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CA3EB4">
        <w:rPr>
          <w:b/>
          <w:sz w:val="28"/>
          <w:szCs w:val="28"/>
        </w:rPr>
        <w:t>6</w:t>
      </w:r>
    </w:p>
    <w:p w:rsidR="0050698B" w:rsidRPr="00D314A0" w:rsidRDefault="00FA4B71" w:rsidP="0050698B">
      <w:pPr>
        <w:jc w:val="center"/>
        <w:rPr>
          <w:b/>
          <w:sz w:val="28"/>
          <w:szCs w:val="28"/>
        </w:rPr>
      </w:pPr>
      <w:r>
        <w:rPr>
          <w:b/>
          <w:sz w:val="28"/>
          <w:szCs w:val="28"/>
        </w:rPr>
        <w:t>Winter 201</w:t>
      </w:r>
      <w:r w:rsidR="00F53A40">
        <w:rPr>
          <w:b/>
          <w:sz w:val="28"/>
          <w:szCs w:val="28"/>
        </w:rPr>
        <w:t>9</w:t>
      </w:r>
    </w:p>
    <w:p w:rsidR="0050698B" w:rsidRPr="00D314A0" w:rsidRDefault="00F11291" w:rsidP="0050698B">
      <w:pPr>
        <w:jc w:val="center"/>
        <w:rPr>
          <w:b/>
          <w:sz w:val="28"/>
          <w:szCs w:val="28"/>
        </w:rPr>
      </w:pPr>
      <w:r>
        <w:rPr>
          <w:b/>
          <w:sz w:val="28"/>
          <w:szCs w:val="28"/>
        </w:rPr>
        <w:t>Network</w:t>
      </w:r>
      <w:r w:rsidR="008C2E43">
        <w:rPr>
          <w:b/>
          <w:sz w:val="28"/>
          <w:szCs w:val="28"/>
        </w:rPr>
        <w:t xml:space="preserve"> Attacks</w:t>
      </w:r>
    </w:p>
    <w:p w:rsidR="0050698B" w:rsidRPr="00D314A0" w:rsidRDefault="0050698B" w:rsidP="0050698B">
      <w:pPr>
        <w:rPr>
          <w:b/>
          <w:bCs/>
        </w:rPr>
      </w:pPr>
    </w:p>
    <w:p w:rsidR="0050698B" w:rsidRPr="00D314A0" w:rsidRDefault="00E65845" w:rsidP="00E65845">
      <w:pPr>
        <w:tabs>
          <w:tab w:val="left" w:pos="1080"/>
        </w:tabs>
        <w:rPr>
          <w:b/>
          <w:bCs/>
        </w:rPr>
      </w:pPr>
      <w:r>
        <w:rPr>
          <w:b/>
          <w:bCs/>
        </w:rPr>
        <w:t>Assigned:</w:t>
      </w:r>
      <w:r>
        <w:rPr>
          <w:b/>
          <w:bCs/>
        </w:rPr>
        <w:tab/>
        <w:t xml:space="preserve">Lesson </w:t>
      </w:r>
      <w:r w:rsidR="002E0807">
        <w:rPr>
          <w:b/>
          <w:bCs/>
        </w:rPr>
        <w:t>1</w:t>
      </w:r>
      <w:r w:rsidR="00CB29C2">
        <w:rPr>
          <w:b/>
          <w:bCs/>
        </w:rPr>
        <w:t>7</w:t>
      </w:r>
      <w:r w:rsidR="00B773C9">
        <w:rPr>
          <w:b/>
          <w:bCs/>
        </w:rPr>
        <w:t>,</w:t>
      </w:r>
      <w:r>
        <w:rPr>
          <w:b/>
          <w:bCs/>
        </w:rPr>
        <w:t xml:space="preserve"> </w:t>
      </w:r>
      <w:r w:rsidR="00CB29C2">
        <w:rPr>
          <w:b/>
          <w:bCs/>
        </w:rPr>
        <w:t>3</w:t>
      </w:r>
      <w:r w:rsidR="009C364A">
        <w:rPr>
          <w:b/>
          <w:bCs/>
        </w:rPr>
        <w:t>1</w:t>
      </w:r>
      <w:r w:rsidR="00CB29C2">
        <w:rPr>
          <w:b/>
          <w:bCs/>
        </w:rPr>
        <w:t xml:space="preserve"> Jan</w:t>
      </w:r>
    </w:p>
    <w:p w:rsidR="0050698B" w:rsidRPr="00D314A0" w:rsidRDefault="00EA2A80" w:rsidP="00E65845">
      <w:pPr>
        <w:tabs>
          <w:tab w:val="left" w:pos="1080"/>
        </w:tabs>
        <w:rPr>
          <w:b/>
          <w:bCs/>
        </w:rPr>
      </w:pPr>
      <w:r>
        <w:rPr>
          <w:b/>
          <w:bCs/>
        </w:rPr>
        <w:t xml:space="preserve">Due: </w:t>
      </w:r>
      <w:r w:rsidR="00E65845">
        <w:rPr>
          <w:b/>
          <w:bCs/>
        </w:rPr>
        <w:tab/>
        <w:t xml:space="preserve">Lesson </w:t>
      </w:r>
      <w:r w:rsidR="00894FA8">
        <w:rPr>
          <w:b/>
          <w:bCs/>
        </w:rPr>
        <w:t>2</w:t>
      </w:r>
      <w:r w:rsidR="00567EFA">
        <w:rPr>
          <w:b/>
          <w:bCs/>
        </w:rPr>
        <w:t>5</w:t>
      </w:r>
      <w:r w:rsidR="00B773C9">
        <w:rPr>
          <w:b/>
          <w:bCs/>
        </w:rPr>
        <w:t>,</w:t>
      </w:r>
      <w:r w:rsidR="00E65845">
        <w:rPr>
          <w:b/>
          <w:bCs/>
        </w:rPr>
        <w:t xml:space="preserve"> </w:t>
      </w:r>
      <w:r w:rsidR="00894FA8">
        <w:rPr>
          <w:b/>
          <w:bCs/>
        </w:rPr>
        <w:t>1</w:t>
      </w:r>
      <w:r w:rsidR="009C364A">
        <w:rPr>
          <w:b/>
          <w:bCs/>
        </w:rPr>
        <w:t>4</w:t>
      </w:r>
      <w:r w:rsidR="00E65845">
        <w:rPr>
          <w:b/>
          <w:bCs/>
        </w:rPr>
        <w:t xml:space="preserve"> Feb, 1</w:t>
      </w:r>
      <w:r w:rsidR="00B773C9">
        <w:rPr>
          <w:b/>
          <w:bCs/>
        </w:rPr>
        <w:t>4</w:t>
      </w:r>
      <w:r w:rsidR="00E65845">
        <w:rPr>
          <w:b/>
          <w:bCs/>
        </w:rPr>
        <w:t>00</w:t>
      </w:r>
    </w:p>
    <w:p w:rsidR="0050698B" w:rsidRPr="00D314A0" w:rsidRDefault="0050698B" w:rsidP="0050698B"/>
    <w:p w:rsidR="0051306B" w:rsidRDefault="00A1714C" w:rsidP="003B0F52">
      <w:r>
        <w:t>You will work with your partner and submit one solution.</w:t>
      </w:r>
      <w:r w:rsidR="00810517">
        <w:t xml:space="preserve">  </w:t>
      </w:r>
      <w:r w:rsidR="00CA7C71">
        <w:t xml:space="preserve">I encourage you to switch roles (i.e., Blackhat and target) throughout the assignment. </w:t>
      </w:r>
      <w:r w:rsidR="00810517">
        <w:t>You must be root for</w:t>
      </w:r>
      <w:r w:rsidR="00DB40A4">
        <w:t xml:space="preserve"> most of these commands to work; use the </w:t>
      </w:r>
      <w:r w:rsidR="00DB40A4" w:rsidRPr="00DB40A4">
        <w:rPr>
          <w:rFonts w:ascii="Courier New" w:hAnsi="Courier New" w:cs="Courier New"/>
          <w:b/>
        </w:rPr>
        <w:t>su</w:t>
      </w:r>
      <w:r w:rsidR="00DB40A4">
        <w:t xml:space="preserve"> command</w:t>
      </w:r>
      <w:r w:rsidR="00A66B15">
        <w:t xml:space="preserve"> if necessary</w:t>
      </w:r>
      <w:r w:rsidR="00DB40A4">
        <w:t>.</w:t>
      </w:r>
    </w:p>
    <w:p w:rsidR="00F56B7E" w:rsidRDefault="00F56B7E" w:rsidP="003B0F52"/>
    <w:p w:rsidR="00B82970" w:rsidRPr="009A3BFF" w:rsidRDefault="00F841AF" w:rsidP="003B0F52">
      <w:pPr>
        <w:rPr>
          <w:b/>
          <w:sz w:val="28"/>
          <w:szCs w:val="28"/>
        </w:rPr>
      </w:pPr>
      <w:r w:rsidRPr="009A3BFF">
        <w:rPr>
          <w:b/>
          <w:sz w:val="28"/>
          <w:szCs w:val="28"/>
        </w:rPr>
        <w:t xml:space="preserve">Task </w:t>
      </w:r>
      <w:r w:rsidR="002A1BA8" w:rsidRPr="009A3BFF">
        <w:rPr>
          <w:b/>
          <w:sz w:val="28"/>
          <w:szCs w:val="28"/>
        </w:rPr>
        <w:t xml:space="preserve">1.  </w:t>
      </w:r>
      <w:r w:rsidR="00B82970" w:rsidRPr="009A3BFF">
        <w:rPr>
          <w:b/>
          <w:sz w:val="28"/>
          <w:szCs w:val="28"/>
        </w:rPr>
        <w:t>ARP Cache Poisoning</w:t>
      </w:r>
    </w:p>
    <w:p w:rsidR="00B82970" w:rsidRDefault="00B82970" w:rsidP="003B0F52"/>
    <w:p w:rsidR="00017A4A" w:rsidRDefault="007A2F9A" w:rsidP="003B0F52">
      <w:r>
        <w:t xml:space="preserve">This assignment requires you to poison the </w:t>
      </w:r>
      <w:r w:rsidR="00DB066A">
        <w:t xml:space="preserve">ARP </w:t>
      </w:r>
      <w:r>
        <w:t>cache on the target’s machine</w:t>
      </w:r>
      <w:r w:rsidR="00B82970">
        <w:t xml:space="preserve"> in order to sniff his</w:t>
      </w:r>
      <w:r w:rsidR="003F43A5">
        <w:t>/her</w:t>
      </w:r>
      <w:r w:rsidR="00B82970">
        <w:t xml:space="preserve"> traffic through a switch</w:t>
      </w:r>
      <w:r>
        <w:t>.</w:t>
      </w:r>
      <w:r w:rsidR="00B82970">
        <w:t xml:space="preserve">  </w:t>
      </w:r>
      <w:r w:rsidR="00017A4A">
        <w:t>You will be implementing the attack</w:t>
      </w:r>
      <w:r w:rsidR="00256BD6">
        <w:t xml:space="preserve"> shown in the following figure</w:t>
      </w:r>
      <w:r w:rsidR="000F7086">
        <w:t xml:space="preserve">, which should </w:t>
      </w:r>
      <w:r w:rsidR="00256BD6">
        <w:t>help</w:t>
      </w:r>
      <w:r w:rsidR="00D655C0">
        <w:t xml:space="preserve"> </w:t>
      </w:r>
      <w:r w:rsidR="00256BD6">
        <w:t xml:space="preserve">visualize the attack </w:t>
      </w:r>
      <w:r w:rsidR="00D655C0">
        <w:t xml:space="preserve">and </w:t>
      </w:r>
      <w:r w:rsidR="00256BD6">
        <w:t>keep track of all the moving parts.</w:t>
      </w:r>
    </w:p>
    <w:p w:rsidR="00017A4A" w:rsidRDefault="00017A4A" w:rsidP="00017A4A"/>
    <w:p w:rsidR="00017A4A" w:rsidRDefault="00F62F51" w:rsidP="001E0A02">
      <w:pPr>
        <w:jc w:val="center"/>
      </w:pPr>
      <w:r>
        <w:object w:dxaOrig="9252" w:dyaOrig="4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233.65pt" o:ole="">
            <v:imagedata r:id="rId7" o:title=""/>
          </v:shape>
          <o:OLEObject Type="Embed" ProgID="Visio.Drawing.11" ShapeID="_x0000_i1025" DrawAspect="Content" ObjectID="_1611496171" r:id="rId8"/>
        </w:object>
      </w:r>
    </w:p>
    <w:p w:rsidR="00444EE5" w:rsidRDefault="00444EE5" w:rsidP="003B0F52">
      <w:r>
        <w:t xml:space="preserve">Record the </w:t>
      </w:r>
      <w:r w:rsidR="000562C1">
        <w:t xml:space="preserve">IP and </w:t>
      </w:r>
      <w:r>
        <w:t>MAC address of the gateway:</w:t>
      </w:r>
    </w:p>
    <w:p w:rsidR="00444EE5" w:rsidRDefault="00444EE5" w:rsidP="003B0F52"/>
    <w:p w:rsidR="00A467D6" w:rsidRDefault="00463A0E" w:rsidP="00444EE5">
      <w:pPr>
        <w:rPr>
          <w:b/>
        </w:rPr>
      </w:pPr>
      <w:r>
        <w:rPr>
          <w:b/>
        </w:rPr>
        <w:tab/>
      </w:r>
      <w:r w:rsidR="00444EE5">
        <w:rPr>
          <w:b/>
        </w:rPr>
        <w:t>Gateway</w:t>
      </w:r>
      <w:r w:rsidR="00444EE5" w:rsidRPr="003F43A5">
        <w:rPr>
          <w:b/>
        </w:rPr>
        <w:t xml:space="preserve"> IP</w:t>
      </w:r>
      <w:r w:rsidR="00A467D6">
        <w:rPr>
          <w:b/>
        </w:rPr>
        <w:t>:  10.204.0.1</w:t>
      </w:r>
      <w:r w:rsidR="00A467D6">
        <w:rPr>
          <w:b/>
        </w:rPr>
        <w:tab/>
      </w:r>
      <w:r w:rsidR="00A467D6">
        <w:rPr>
          <w:b/>
        </w:rPr>
        <w:tab/>
      </w:r>
      <w:r w:rsidR="00A467D6">
        <w:rPr>
          <w:b/>
        </w:rPr>
        <w:tab/>
      </w:r>
      <w:r w:rsidR="00444EE5">
        <w:rPr>
          <w:b/>
        </w:rPr>
        <w:t>Gateway</w:t>
      </w:r>
      <w:r w:rsidR="00444EE5" w:rsidRPr="003F43A5">
        <w:rPr>
          <w:b/>
        </w:rPr>
        <w:t xml:space="preserve"> MAC</w:t>
      </w:r>
      <w:r w:rsidR="00A467D6">
        <w:rPr>
          <w:b/>
        </w:rPr>
        <w:t>:  10-05-CA-F8-27-F0</w:t>
      </w:r>
      <w:r w:rsidR="00444EE5" w:rsidRPr="003F43A5">
        <w:rPr>
          <w:b/>
        </w:rPr>
        <w:t xml:space="preserve">  </w:t>
      </w:r>
    </w:p>
    <w:p w:rsidR="001E0A02" w:rsidRPr="001E0A02" w:rsidRDefault="001E0A02" w:rsidP="00A467D6">
      <w:pPr>
        <w:pStyle w:val="ListParagraph"/>
        <w:numPr>
          <w:ilvl w:val="0"/>
          <w:numId w:val="43"/>
        </w:numPr>
        <w:rPr>
          <w:b/>
        </w:rPr>
      </w:pPr>
      <w:r>
        <w:t>The gateway information was found using the “ifconfig” command followed by “arp –a”, as shown below, from the BH computer:</w:t>
      </w:r>
    </w:p>
    <w:p w:rsidR="001E0A02" w:rsidRPr="001E0A02" w:rsidRDefault="001E0A02" w:rsidP="001E0A02">
      <w:pPr>
        <w:jc w:val="center"/>
        <w:rPr>
          <w:b/>
        </w:rPr>
      </w:pPr>
      <w:r w:rsidRPr="001E0A02">
        <w:rPr>
          <w:b/>
          <w:noProof/>
          <w:lang w:eastAsia="en-US"/>
        </w:rPr>
        <w:drawing>
          <wp:inline distT="0" distB="0" distL="0" distR="0">
            <wp:extent cx="3810000" cy="2337565"/>
            <wp:effectExtent l="0" t="0" r="0" b="5715"/>
            <wp:docPr id="14" name="Picture 14"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4988" cy="2365167"/>
                    </a:xfrm>
                    <a:prstGeom prst="rect">
                      <a:avLst/>
                    </a:prstGeom>
                    <a:noFill/>
                    <a:ln>
                      <a:noFill/>
                    </a:ln>
                  </pic:spPr>
                </pic:pic>
              </a:graphicData>
            </a:graphic>
          </wp:inline>
        </w:drawing>
      </w:r>
    </w:p>
    <w:p w:rsidR="001E0A02" w:rsidRPr="001E0A02" w:rsidRDefault="00A467D6" w:rsidP="001E0A02">
      <w:pPr>
        <w:pStyle w:val="ListParagraph"/>
        <w:numPr>
          <w:ilvl w:val="0"/>
          <w:numId w:val="43"/>
        </w:numPr>
        <w:rPr>
          <w:b/>
        </w:rPr>
      </w:pPr>
      <w:r>
        <w:lastRenderedPageBreak/>
        <w:t xml:space="preserve">The target </w:t>
      </w:r>
      <w:r w:rsidR="001E0A02">
        <w:t>verified</w:t>
      </w:r>
      <w:r>
        <w:t xml:space="preserve"> the default gateway</w:t>
      </w:r>
      <w:r w:rsidR="001E0A02">
        <w:t xml:space="preserve"> MAC</w:t>
      </w:r>
      <w:r>
        <w:t xml:space="preserve"> using</w:t>
      </w:r>
    </w:p>
    <w:p w:rsidR="001E0A02" w:rsidRDefault="001E0A02" w:rsidP="001E0A02">
      <w:pPr>
        <w:jc w:val="center"/>
        <w:rPr>
          <w:b/>
        </w:rPr>
      </w:pP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65920" behindDoc="0" locked="0" layoutInCell="1" allowOverlap="1" wp14:anchorId="6A521180" wp14:editId="69765E06">
                <wp:simplePos x="0" y="0"/>
                <wp:positionH relativeFrom="column">
                  <wp:posOffset>1181100</wp:posOffset>
                </wp:positionH>
                <wp:positionV relativeFrom="paragraph">
                  <wp:posOffset>-18415</wp:posOffset>
                </wp:positionV>
                <wp:extent cx="3257550" cy="238125"/>
                <wp:effectExtent l="19050" t="19050" r="19050" b="28575"/>
                <wp:wrapNone/>
                <wp:docPr id="10" name="Rectangle 10"/>
                <wp:cNvGraphicFramePr/>
                <a:graphic xmlns:a="http://schemas.openxmlformats.org/drawingml/2006/main">
                  <a:graphicData uri="http://schemas.microsoft.com/office/word/2010/wordprocessingShape">
                    <wps:wsp>
                      <wps:cNvSpPr/>
                      <wps:spPr>
                        <a:xfrm>
                          <a:off x="0" y="0"/>
                          <a:ext cx="325755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F1532" id="Rectangle 10" o:spid="_x0000_s1026" style="position:absolute;margin-left:93pt;margin-top:-1.45pt;width:256.5pt;height:18.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" filled="f" strokecolor="red" strokeweight="2.25pt"/>
            </w:pict>
          </mc:Fallback>
        </mc:AlternateContent>
      </w:r>
      <w:r>
        <w:rPr>
          <w:b/>
          <w:noProof/>
          <w:lang w:eastAsia="en-US"/>
        </w:rPr>
        <mc:AlternateContent>
          <mc:Choice Requires="wps">
            <w:drawing>
              <wp:anchor distT="0" distB="0" distL="114300" distR="114300" simplePos="0" relativeHeight="251663872" behindDoc="0" locked="0" layoutInCell="1" allowOverlap="1">
                <wp:simplePos x="0" y="0"/>
                <wp:positionH relativeFrom="column">
                  <wp:posOffset>1219200</wp:posOffset>
                </wp:positionH>
                <wp:positionV relativeFrom="paragraph">
                  <wp:posOffset>1577340</wp:posOffset>
                </wp:positionV>
                <wp:extent cx="3200400" cy="409575"/>
                <wp:effectExtent l="19050" t="19050" r="19050" b="28575"/>
                <wp:wrapNone/>
                <wp:docPr id="9" name="Rectangle 9"/>
                <wp:cNvGraphicFramePr/>
                <a:graphic xmlns:a="http://schemas.openxmlformats.org/drawingml/2006/main">
                  <a:graphicData uri="http://schemas.microsoft.com/office/word/2010/wordprocessingShape">
                    <wps:wsp>
                      <wps:cNvSpPr/>
                      <wps:spPr>
                        <a:xfrm>
                          <a:off x="0" y="0"/>
                          <a:ext cx="3200400" cy="4095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0F061" id="Rectangle 9" o:spid="_x0000_s1026" style="position:absolute;margin-left:96pt;margin-top:124.2pt;width:252pt;height:32.2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" filled="f" strokecolor="red" strokeweight="2.25pt"/>
            </w:pict>
          </mc:Fallback>
        </mc:AlternateContent>
      </w:r>
      <w:r w:rsidRPr="001E0A02">
        <w:rPr>
          <w:b/>
          <w:noProof/>
          <w:lang w:eastAsia="en-US"/>
        </w:rPr>
        <w:drawing>
          <wp:inline distT="0" distB="0" distL="0" distR="0">
            <wp:extent cx="4391025" cy="2000250"/>
            <wp:effectExtent l="0" t="0" r="9525" b="0"/>
            <wp:docPr id="8" name="Picture 8" descr="D:\Users\mhayden\Documents\ProjectFiles\Lab6\Screenshots\T1_Target_DefaultGateway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1_Target_DefaultGatewayMA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1025" cy="2000250"/>
                    </a:xfrm>
                    <a:prstGeom prst="rect">
                      <a:avLst/>
                    </a:prstGeom>
                    <a:noFill/>
                    <a:ln>
                      <a:noFill/>
                    </a:ln>
                  </pic:spPr>
                </pic:pic>
              </a:graphicData>
            </a:graphic>
          </wp:inline>
        </w:drawing>
      </w:r>
    </w:p>
    <w:p w:rsidR="00323C86" w:rsidRDefault="00323C86" w:rsidP="003B0F52"/>
    <w:p w:rsidR="006C2171" w:rsidRDefault="006C2171" w:rsidP="003B0F52">
      <w:r>
        <w:t>B</w:t>
      </w:r>
      <w:r w:rsidR="001C7249">
        <w:t>lackh</w:t>
      </w:r>
      <w:r w:rsidR="007A2F9A">
        <w:t>at (BH)</w:t>
      </w:r>
      <w:r>
        <w:t xml:space="preserve">: </w:t>
      </w:r>
    </w:p>
    <w:p w:rsidR="00B82970" w:rsidRDefault="00B82970" w:rsidP="009B5402">
      <w:pPr>
        <w:numPr>
          <w:ilvl w:val="0"/>
          <w:numId w:val="13"/>
        </w:numPr>
      </w:pPr>
      <w:r>
        <w:t xml:space="preserve">Log into </w:t>
      </w:r>
      <w:r w:rsidR="00F62F51">
        <w:t>Kali</w:t>
      </w:r>
      <w:r>
        <w:t>.</w:t>
      </w:r>
    </w:p>
    <w:p w:rsidR="003F43A5" w:rsidRPr="004413A2" w:rsidRDefault="003F43A5" w:rsidP="009B5402">
      <w:pPr>
        <w:numPr>
          <w:ilvl w:val="0"/>
          <w:numId w:val="13"/>
        </w:numPr>
      </w:pPr>
      <w:r w:rsidRPr="004413A2">
        <w:t>Record your IP and MAC addresses here:</w:t>
      </w:r>
    </w:p>
    <w:p w:rsidR="00A467D6" w:rsidRPr="00A467D6" w:rsidRDefault="00A467D6" w:rsidP="00A467D6">
      <w:pPr>
        <w:rPr>
          <w:b/>
        </w:rPr>
      </w:pPr>
    </w:p>
    <w:p w:rsidR="003F43A5" w:rsidRPr="003F43A5" w:rsidRDefault="00463A0E" w:rsidP="003F43A5">
      <w:pPr>
        <w:rPr>
          <w:b/>
        </w:rPr>
      </w:pPr>
      <w:r>
        <w:rPr>
          <w:b/>
        </w:rPr>
        <w:tab/>
      </w:r>
      <w:r w:rsidR="00A467D6">
        <w:rPr>
          <w:b/>
        </w:rPr>
        <w:t>BH IP :  10.204.0.43</w:t>
      </w:r>
      <w:r w:rsidR="00A467D6">
        <w:rPr>
          <w:b/>
        </w:rPr>
        <w:tab/>
      </w:r>
      <w:r w:rsidR="00A467D6">
        <w:rPr>
          <w:b/>
        </w:rPr>
        <w:tab/>
      </w:r>
      <w:r w:rsidR="00A467D6">
        <w:rPr>
          <w:b/>
        </w:rPr>
        <w:tab/>
      </w:r>
      <w:r w:rsidR="003F43A5" w:rsidRPr="003F43A5">
        <w:rPr>
          <w:b/>
        </w:rPr>
        <w:tab/>
        <w:t xml:space="preserve">BH  </w:t>
      </w:r>
      <w:r w:rsidR="00A467D6">
        <w:rPr>
          <w:b/>
        </w:rPr>
        <w:t>MAC:  00-0C-29-E3-F5-8C</w:t>
      </w:r>
    </w:p>
    <w:p w:rsidR="001E0A02" w:rsidRPr="001E0A02" w:rsidRDefault="001E0A02" w:rsidP="001E0A02">
      <w:pPr>
        <w:pStyle w:val="ListParagraph"/>
        <w:numPr>
          <w:ilvl w:val="0"/>
          <w:numId w:val="13"/>
        </w:numPr>
        <w:rPr>
          <w:b/>
        </w:rPr>
      </w:pPr>
      <w:r>
        <w:t>The below information was found using the following command:</w:t>
      </w: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70016" behindDoc="0" locked="0" layoutInCell="1" allowOverlap="1" wp14:anchorId="77332E9A" wp14:editId="018FB313">
                <wp:simplePos x="0" y="0"/>
                <wp:positionH relativeFrom="column">
                  <wp:posOffset>1314450</wp:posOffset>
                </wp:positionH>
                <wp:positionV relativeFrom="paragraph">
                  <wp:posOffset>610870</wp:posOffset>
                </wp:positionV>
                <wp:extent cx="1790700" cy="200025"/>
                <wp:effectExtent l="19050" t="19050" r="19050" b="28575"/>
                <wp:wrapNone/>
                <wp:docPr id="16" name="Rectangle 16"/>
                <wp:cNvGraphicFramePr/>
                <a:graphic xmlns:a="http://schemas.openxmlformats.org/drawingml/2006/main">
                  <a:graphicData uri="http://schemas.microsoft.com/office/word/2010/wordprocessingShape">
                    <wps:wsp>
                      <wps:cNvSpPr/>
                      <wps:spPr>
                        <a:xfrm>
                          <a:off x="0" y="0"/>
                          <a:ext cx="179070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A51A0" id="Rectangle 16" o:spid="_x0000_s1026" style="position:absolute;margin-left:103.5pt;margin-top:48.1pt;width:141pt;height:15.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" filled="f" strokecolor="red" strokeweight="2.25pt"/>
            </w:pict>
          </mc:Fallback>
        </mc:AlternateContent>
      </w:r>
      <w:r>
        <w:rPr>
          <w:b/>
          <w:noProof/>
          <w:lang w:eastAsia="en-US"/>
        </w:rPr>
        <mc:AlternateContent>
          <mc:Choice Requires="wps">
            <w:drawing>
              <wp:anchor distT="0" distB="0" distL="114300" distR="114300" simplePos="0" relativeHeight="251667968" behindDoc="0" locked="0" layoutInCell="1" allowOverlap="1" wp14:anchorId="265965CD" wp14:editId="4EA342B6">
                <wp:simplePos x="0" y="0"/>
                <wp:positionH relativeFrom="column">
                  <wp:posOffset>1209675</wp:posOffset>
                </wp:positionH>
                <wp:positionV relativeFrom="paragraph">
                  <wp:posOffset>306071</wp:posOffset>
                </wp:positionV>
                <wp:extent cx="1438275" cy="190500"/>
                <wp:effectExtent l="19050" t="19050" r="28575" b="19050"/>
                <wp:wrapNone/>
                <wp:docPr id="12" name="Rectangle 12"/>
                <wp:cNvGraphicFramePr/>
                <a:graphic xmlns:a="http://schemas.openxmlformats.org/drawingml/2006/main">
                  <a:graphicData uri="http://schemas.microsoft.com/office/word/2010/wordprocessingShape">
                    <wps:wsp>
                      <wps:cNvSpPr/>
                      <wps:spPr>
                        <a:xfrm>
                          <a:off x="0" y="0"/>
                          <a:ext cx="1438275"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A1D92" id="Rectangle 12" o:spid="_x0000_s1026" style="position:absolute;margin-left:95.25pt;margin-top:24.1pt;width:113.25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" filled="f" strokecolor="red" strokeweight="2.25pt"/>
            </w:pict>
          </mc:Fallback>
        </mc:AlternateContent>
      </w:r>
      <w:r w:rsidRPr="001E0A02">
        <w:rPr>
          <w:b/>
          <w:noProof/>
          <w:lang w:eastAsia="en-US"/>
        </w:rPr>
        <w:drawing>
          <wp:inline distT="0" distB="0" distL="0" distR="0">
            <wp:extent cx="5429250" cy="3331029"/>
            <wp:effectExtent l="0" t="0" r="0" b="3175"/>
            <wp:docPr id="15" name="Picture 15"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093" cy="3336455"/>
                    </a:xfrm>
                    <a:prstGeom prst="rect">
                      <a:avLst/>
                    </a:prstGeom>
                    <a:noFill/>
                    <a:ln>
                      <a:noFill/>
                    </a:ln>
                  </pic:spPr>
                </pic:pic>
              </a:graphicData>
            </a:graphic>
          </wp:inline>
        </w:drawing>
      </w:r>
    </w:p>
    <w:p w:rsidR="00CC61CB" w:rsidRDefault="00CC61CB" w:rsidP="004413A2"/>
    <w:p w:rsidR="004F7B1F" w:rsidRDefault="004F7B1F">
      <w:r>
        <w:br w:type="page"/>
      </w:r>
    </w:p>
    <w:p w:rsidR="004413A2" w:rsidRDefault="004413A2" w:rsidP="004413A2">
      <w:r>
        <w:lastRenderedPageBreak/>
        <w:t>Target:</w:t>
      </w:r>
    </w:p>
    <w:p w:rsidR="004413A2" w:rsidRDefault="004413A2" w:rsidP="009B5402">
      <w:pPr>
        <w:numPr>
          <w:ilvl w:val="0"/>
          <w:numId w:val="14"/>
        </w:numPr>
      </w:pPr>
      <w:r>
        <w:t>Log into Windows</w:t>
      </w:r>
    </w:p>
    <w:p w:rsidR="004413A2" w:rsidRPr="004F7B1F" w:rsidRDefault="004413A2" w:rsidP="004413A2">
      <w:pPr>
        <w:numPr>
          <w:ilvl w:val="0"/>
          <w:numId w:val="14"/>
        </w:numPr>
      </w:pPr>
      <w:r w:rsidRPr="004413A2">
        <w:t>Record your IP and MAC addresses here:</w:t>
      </w:r>
    </w:p>
    <w:p w:rsidR="004413A2" w:rsidRPr="003F43A5" w:rsidRDefault="00463A0E" w:rsidP="004413A2">
      <w:pPr>
        <w:rPr>
          <w:b/>
        </w:rPr>
      </w:pPr>
      <w:r>
        <w:rPr>
          <w:b/>
        </w:rPr>
        <w:tab/>
      </w:r>
      <w:r w:rsidR="004413A2">
        <w:rPr>
          <w:b/>
        </w:rPr>
        <w:t>Target</w:t>
      </w:r>
      <w:r w:rsidR="004413A2" w:rsidRPr="003F43A5">
        <w:rPr>
          <w:b/>
        </w:rPr>
        <w:t xml:space="preserve"> </w:t>
      </w:r>
      <w:r w:rsidR="003161D8">
        <w:rPr>
          <w:b/>
        </w:rPr>
        <w:t>IP:  10.204.0.18</w:t>
      </w:r>
      <w:r w:rsidR="003161D8">
        <w:rPr>
          <w:b/>
        </w:rPr>
        <w:tab/>
      </w:r>
      <w:r w:rsidR="004413A2" w:rsidRPr="003F43A5">
        <w:rPr>
          <w:b/>
        </w:rPr>
        <w:tab/>
      </w:r>
      <w:r w:rsidR="003161D8">
        <w:rPr>
          <w:b/>
        </w:rPr>
        <w:tab/>
      </w:r>
      <w:r w:rsidR="003161D8">
        <w:rPr>
          <w:b/>
        </w:rPr>
        <w:tab/>
      </w:r>
      <w:r w:rsidR="004413A2">
        <w:rPr>
          <w:b/>
        </w:rPr>
        <w:t>Target</w:t>
      </w:r>
      <w:r w:rsidR="004413A2" w:rsidRPr="003F43A5">
        <w:rPr>
          <w:b/>
        </w:rPr>
        <w:t xml:space="preserve">  MAC  </w:t>
      </w:r>
      <w:r w:rsidR="003161D8">
        <w:rPr>
          <w:b/>
        </w:rPr>
        <w:t>00-0C-29-4F-42-64</w:t>
      </w:r>
    </w:p>
    <w:p w:rsidR="004F7B1F" w:rsidRDefault="004F7B1F" w:rsidP="004F7B1F">
      <w:pPr>
        <w:numPr>
          <w:ilvl w:val="0"/>
          <w:numId w:val="14"/>
        </w:numPr>
      </w:pPr>
      <w:r>
        <w:t>The IP and MAC were found using the command on the next page, with results outlined in red:  “ipconfig /all”</w:t>
      </w:r>
    </w:p>
    <w:p w:rsidR="004F7B1F" w:rsidRDefault="004F7B1F" w:rsidP="00C829B2">
      <w:pPr>
        <w:ind w:left="720"/>
      </w:pPr>
      <w:r>
        <w:rPr>
          <w:noProof/>
          <w:lang w:eastAsia="en-US"/>
        </w:rPr>
        <mc:AlternateContent>
          <mc:Choice Requires="wpg">
            <w:drawing>
              <wp:inline distT="0" distB="0" distL="0" distR="0">
                <wp:extent cx="6238875" cy="5819775"/>
                <wp:effectExtent l="0" t="0" r="9525" b="9525"/>
                <wp:docPr id="6" name="Group 6"/>
                <wp:cNvGraphicFramePr/>
                <a:graphic xmlns:a="http://schemas.openxmlformats.org/drawingml/2006/main">
                  <a:graphicData uri="http://schemas.microsoft.com/office/word/2010/wordprocessingGroup">
                    <wpg:wgp>
                      <wpg:cNvGrpSpPr/>
                      <wpg:grpSpPr>
                        <a:xfrm>
                          <a:off x="0" y="0"/>
                          <a:ext cx="6238875" cy="5819775"/>
                          <a:chOff x="0" y="0"/>
                          <a:chExt cx="6238875" cy="5819775"/>
                        </a:xfrm>
                      </wpg:grpSpPr>
                      <pic:pic xmlns:pic="http://schemas.openxmlformats.org/drawingml/2006/picture">
                        <pic:nvPicPr>
                          <pic:cNvPr id="3" name="Picture 3" descr="D:\Users\mhayden\Documents\ProjectFiles\Lab6\Screenshots\Q1_Target_Ipconfig.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5819775"/>
                          </a:xfrm>
                          <a:prstGeom prst="rect">
                            <a:avLst/>
                          </a:prstGeom>
                          <a:noFill/>
                          <a:ln>
                            <a:noFill/>
                          </a:ln>
                        </pic:spPr>
                      </pic:pic>
                      <wps:wsp>
                        <wps:cNvPr id="4" name="Rectangle 4"/>
                        <wps:cNvSpPr/>
                        <wps:spPr>
                          <a:xfrm>
                            <a:off x="228600" y="38671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28600" y="42862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925C4E0" id="Group 6" o:spid="_x0000_s1026" style="width:491.25pt;height:458.25pt;mso-position-horizontal-relative:char;mso-position-vertical-relative:line" coordsize="62388,58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">
                <v:shape id="Picture 3" o:spid="_x0000_s1027" type="#_x0000_t75" style="position:absolute;width:62388;height:58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">
                  <v:imagedata r:id="rId12" o:title="Q1_Target_Ipconfig"/>
                  <v:path arrowok="t"/>
                </v:shape>
                <v:rect id="Rectangle 4" o:spid="_x0000_s1028" style="position:absolute;left:2286;top:38671;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8+dwgAAANoAAAAPAAAAZHJzL2Rvd25yZXYueG1sRI9Pi8Iw&#10;FMTvC36H8AQvi6aKiH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Bxq8+dwgAAANoAAAAPAAAA&#10;AAAAAAAAAAAAAAcCAABkcnMvZG93bnJldi54bWxQSwUGAAAAAAMAAwC3AAAA9gIAAAAA&#10;" filled="f" strokecolor="red" strokeweight="2.25pt"/>
                <v:rect id="Rectangle 5" o:spid="_x0000_s1029" style="position:absolute;left:2286;top:42862;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2oGwgAAANoAAAAPAAAAZHJzL2Rvd25yZXYueG1sRI9Pi8Iw&#10;FMTvC36H8AQvi6YKin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Ae52oGwgAAANoAAAAPAAAA&#10;AAAAAAAAAAAAAAcCAABkcnMvZG93bnJldi54bWxQSwUGAAAAAAMAAwC3AAAA9gIAAAAA&#10;" filled="f" strokecolor="red" strokeweight="2.25pt"/>
                <w10:anchorlock/>
              </v:group>
            </w:pict>
          </mc:Fallback>
        </mc:AlternateContent>
      </w:r>
    </w:p>
    <w:p w:rsidR="004413A2" w:rsidRDefault="004413A2" w:rsidP="004413A2">
      <w:r>
        <w:t xml:space="preserve">BH: </w:t>
      </w:r>
    </w:p>
    <w:p w:rsidR="00324B7C" w:rsidRDefault="00324B7C" w:rsidP="00324B7C">
      <w:pPr>
        <w:numPr>
          <w:ilvl w:val="0"/>
          <w:numId w:val="16"/>
        </w:numPr>
      </w:pPr>
      <w:bookmarkStart w:id="0" w:name="OLE_LINK1"/>
      <w:bookmarkStart w:id="1" w:name="OLE_LINK2"/>
      <w:r>
        <w:t xml:space="preserve">Turn on IP forwarding on your machine by executing:   </w:t>
      </w:r>
    </w:p>
    <w:p w:rsidR="00324B7C" w:rsidRPr="00383B59" w:rsidRDefault="00324B7C" w:rsidP="00324B7C">
      <w:pPr>
        <w:ind w:left="360"/>
        <w:rPr>
          <w:b/>
        </w:rPr>
      </w:pPr>
      <w:r w:rsidRPr="00383B59">
        <w:rPr>
          <w:rFonts w:ascii="Courier New" w:hAnsi="Courier New" w:cs="Courier New"/>
          <w:b/>
        </w:rPr>
        <w:tab/>
      </w:r>
      <w:r w:rsidRPr="00383B59">
        <w:rPr>
          <w:rFonts w:ascii="Courier New" w:hAnsi="Courier New" w:cs="Courier New"/>
          <w:b/>
        </w:rPr>
        <w:tab/>
        <w:t>echo 1 &gt; /proc/sys/net/ipv4/ip_forward</w:t>
      </w:r>
      <w:bookmarkEnd w:id="0"/>
      <w:bookmarkEnd w:id="1"/>
    </w:p>
    <w:p w:rsidR="00324B7C" w:rsidRDefault="00324B7C" w:rsidP="00324B7C">
      <w:pPr>
        <w:numPr>
          <w:ilvl w:val="0"/>
          <w:numId w:val="16"/>
        </w:numPr>
      </w:pPr>
      <w:r>
        <w:t xml:space="preserve">Verify IP forwarding was actually turned on by executing:   </w:t>
      </w:r>
    </w:p>
    <w:p w:rsidR="00324B7C" w:rsidRDefault="00324B7C" w:rsidP="00324B7C">
      <w:pPr>
        <w:ind w:left="360"/>
      </w:pPr>
      <w:r w:rsidRPr="00383B59">
        <w:rPr>
          <w:rFonts w:ascii="Courier New" w:hAnsi="Courier New" w:cs="Courier New"/>
          <w:b/>
        </w:rPr>
        <w:tab/>
      </w:r>
      <w:r w:rsidRPr="00383B59">
        <w:rPr>
          <w:rFonts w:ascii="Courier New" w:hAnsi="Courier New" w:cs="Courier New"/>
          <w:b/>
        </w:rPr>
        <w:tab/>
        <w:t>cat /proc/sys/net/ipv4/ip_forward</w:t>
      </w:r>
      <w:r w:rsidRPr="00383B59">
        <w:rPr>
          <w:b/>
        </w:rPr>
        <w:t xml:space="preserve">     </w:t>
      </w:r>
      <w:r w:rsidRPr="00383B59">
        <w:sym w:font="Wingdings" w:char="F0DF"/>
      </w:r>
      <w:r w:rsidRPr="00383B59">
        <w:t xml:space="preserve"> should display a 1</w:t>
      </w:r>
    </w:p>
    <w:p w:rsidR="00A467D6" w:rsidRDefault="00A467D6" w:rsidP="00324B7C">
      <w:pPr>
        <w:ind w:left="360"/>
        <w:rPr>
          <w:b/>
        </w:rPr>
      </w:pPr>
    </w:p>
    <w:p w:rsidR="00A467D6" w:rsidRDefault="00A467D6" w:rsidP="00324B7C">
      <w:pPr>
        <w:ind w:left="360"/>
      </w:pPr>
      <w:r w:rsidRPr="00A467D6">
        <w:t>The above commands produced the following output:</w:t>
      </w:r>
      <w:r w:rsidR="004F7B1F" w:rsidRPr="004F7B1F">
        <w:rPr>
          <w:noProof/>
          <w:lang w:eastAsia="en-US"/>
        </w:rPr>
        <w:t xml:space="preserve"> </w:t>
      </w:r>
    </w:p>
    <w:p w:rsidR="00A467D6" w:rsidRPr="00A467D6" w:rsidRDefault="004F7B1F" w:rsidP="00324B7C">
      <w:pPr>
        <w:ind w:left="360"/>
      </w:pPr>
      <w:r>
        <w:rPr>
          <w:noProof/>
          <w:lang w:eastAsia="en-US"/>
        </w:rPr>
        <mc:AlternateContent>
          <mc:Choice Requires="wps">
            <w:drawing>
              <wp:anchor distT="0" distB="0" distL="114300" distR="114300" simplePos="0" relativeHeight="251672064" behindDoc="0" locked="0" layoutInCell="1" allowOverlap="1" wp14:anchorId="4FB4BBE0" wp14:editId="63985C3C">
                <wp:simplePos x="0" y="0"/>
                <wp:positionH relativeFrom="column">
                  <wp:posOffset>200025</wp:posOffset>
                </wp:positionH>
                <wp:positionV relativeFrom="paragraph">
                  <wp:posOffset>319405</wp:posOffset>
                </wp:positionV>
                <wp:extent cx="266700" cy="238125"/>
                <wp:effectExtent l="19050" t="19050" r="19050" b="28575"/>
                <wp:wrapNone/>
                <wp:docPr id="19" name="Rectangle 19"/>
                <wp:cNvGraphicFramePr/>
                <a:graphic xmlns:a="http://schemas.openxmlformats.org/drawingml/2006/main">
                  <a:graphicData uri="http://schemas.microsoft.com/office/word/2010/wordprocessingShape">
                    <wps:wsp>
                      <wps:cNvSpPr/>
                      <wps:spPr>
                        <a:xfrm>
                          <a:off x="0" y="0"/>
                          <a:ext cx="2667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6F8AD" id="Rectangle 19" o:spid="_x0000_s1026" style="position:absolute;margin-left:15.75pt;margin-top:25.15pt;width:21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" filled="f" strokecolor="red" strokeweight="2.25pt"/>
            </w:pict>
          </mc:Fallback>
        </mc:AlternateContent>
      </w:r>
      <w:r w:rsidRPr="004F7B1F">
        <w:rPr>
          <w:noProof/>
          <w:lang w:eastAsia="en-US"/>
        </w:rPr>
        <w:drawing>
          <wp:inline distT="0" distB="0" distL="0" distR="0">
            <wp:extent cx="6648450" cy="619125"/>
            <wp:effectExtent l="0" t="0" r="0" b="9525"/>
            <wp:docPr id="18" name="Picture 18" descr="D:\Users\mhayden\Documents\ProjectFiles\Lab6\Screenshots\T1_BH_IP_forw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1_BH_IP_forwardi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8450" cy="619125"/>
                    </a:xfrm>
                    <a:prstGeom prst="rect">
                      <a:avLst/>
                    </a:prstGeom>
                    <a:noFill/>
                    <a:ln>
                      <a:noFill/>
                    </a:ln>
                  </pic:spPr>
                </pic:pic>
              </a:graphicData>
            </a:graphic>
          </wp:inline>
        </w:drawing>
      </w:r>
    </w:p>
    <w:p w:rsidR="00C11BF4" w:rsidRDefault="00C11BF4" w:rsidP="00C11BF4">
      <w:pPr>
        <w:numPr>
          <w:ilvl w:val="0"/>
          <w:numId w:val="16"/>
        </w:numPr>
      </w:pPr>
      <w:r>
        <w:lastRenderedPageBreak/>
        <w:t xml:space="preserve">Start sniffing </w:t>
      </w:r>
      <w:r w:rsidR="002D6247">
        <w:t xml:space="preserve">your Ethernet interface </w:t>
      </w:r>
      <w:r>
        <w:t>with Wireshark.  Remember you can filter the packets displ</w:t>
      </w:r>
      <w:r w:rsidR="00854291">
        <w:t xml:space="preserve">ayed by using </w:t>
      </w:r>
      <w:r w:rsidR="00EE329E">
        <w:t>eth</w:t>
      </w:r>
      <w:r w:rsidR="00854291">
        <w:t>.</w:t>
      </w:r>
      <w:r w:rsidR="005E4CD7">
        <w:t>dst</w:t>
      </w:r>
      <w:r w:rsidR="00854291">
        <w:t>==</w:t>
      </w:r>
      <w:r w:rsidR="00900A70">
        <w:t>00:02:29:4F:42:64</w:t>
      </w:r>
    </w:p>
    <w:p w:rsidR="00DC6679" w:rsidRDefault="00B82970" w:rsidP="00444EE5">
      <w:pPr>
        <w:numPr>
          <w:ilvl w:val="0"/>
          <w:numId w:val="16"/>
        </w:numPr>
      </w:pPr>
      <w:r>
        <w:t xml:space="preserve">Find your copy of arpspoof and </w:t>
      </w:r>
      <w:r w:rsidR="00DC6679">
        <w:t>execute the tool against your partner’s computer</w:t>
      </w:r>
      <w:r w:rsidR="003F43A5">
        <w:t xml:space="preserve"> (target)</w:t>
      </w:r>
      <w:r w:rsidR="00DC6679">
        <w:t>.  You will need y</w:t>
      </w:r>
      <w:r w:rsidR="00444EE5">
        <w:t>our partner’s IP address</w:t>
      </w:r>
      <w:r w:rsidR="00DC6679">
        <w:t xml:space="preserve">.  </w:t>
      </w:r>
      <w:r w:rsidR="00993B64">
        <w:t xml:space="preserve">I assume your machine is using </w:t>
      </w:r>
      <w:r w:rsidR="00323C86">
        <w:t>eth</w:t>
      </w:r>
      <w:r w:rsidR="00036A56">
        <w:t>0</w:t>
      </w:r>
      <w:r w:rsidR="003A7852">
        <w:t>; i</w:t>
      </w:r>
      <w:r w:rsidR="00993B64">
        <w:t>f not</w:t>
      </w:r>
      <w:r w:rsidR="00DB066A">
        <w:t>,</w:t>
      </w:r>
      <w:r w:rsidR="00993B64">
        <w:t xml:space="preserve"> chang</w:t>
      </w:r>
      <w:r w:rsidR="00696D2C">
        <w:t>e “</w:t>
      </w:r>
      <w:r w:rsidR="000D19B3">
        <w:t>eth</w:t>
      </w:r>
      <w:r w:rsidR="003A7852">
        <w:t>0</w:t>
      </w:r>
      <w:r w:rsidR="00696D2C">
        <w:t xml:space="preserve">” to the appropriate </w:t>
      </w:r>
      <w:r w:rsidR="000D19B3">
        <w:t>interface</w:t>
      </w:r>
      <w:r w:rsidR="00DC6679">
        <w:t>.</w:t>
      </w:r>
    </w:p>
    <w:p w:rsidR="00DB4508" w:rsidRPr="00383B59" w:rsidRDefault="00E055E9" w:rsidP="00DB4508">
      <w:pPr>
        <w:rPr>
          <w:rFonts w:ascii="Courier New" w:hAnsi="Courier New" w:cs="Courier New"/>
          <w:b/>
        </w:rPr>
      </w:pPr>
      <w:bookmarkStart w:id="2" w:name="OLE_LINK4"/>
      <w:bookmarkStart w:id="3" w:name="OLE_LINK5"/>
      <w:r w:rsidRPr="00383B59">
        <w:rPr>
          <w:rFonts w:ascii="Courier New" w:hAnsi="Courier New" w:cs="Courier New"/>
          <w:b/>
        </w:rPr>
        <w:tab/>
      </w:r>
      <w:r w:rsidRPr="00383B59">
        <w:rPr>
          <w:rFonts w:ascii="Courier New" w:hAnsi="Courier New" w:cs="Courier New"/>
          <w:b/>
        </w:rPr>
        <w:tab/>
      </w:r>
      <w:r w:rsidR="00DB4508" w:rsidRPr="00383B59">
        <w:rPr>
          <w:rFonts w:ascii="Courier New" w:hAnsi="Courier New" w:cs="Courier New"/>
          <w:b/>
        </w:rPr>
        <w:t>cd /</w:t>
      </w:r>
      <w:r w:rsidR="003F2535" w:rsidRPr="001E5BDF">
        <w:t>&lt;&lt;location of arpspoof&gt;&gt;</w:t>
      </w:r>
      <w:r w:rsidR="00953170">
        <w:t xml:space="preserve">   (perhaps in /usr/sbin/)</w:t>
      </w:r>
    </w:p>
    <w:p w:rsidR="00DB4508" w:rsidRPr="00383B59" w:rsidRDefault="00E055E9" w:rsidP="00DB4508">
      <w:pPr>
        <w:rPr>
          <w:rFonts w:ascii="Courier New" w:hAnsi="Courier New" w:cs="Courier New"/>
          <w:b/>
        </w:rPr>
      </w:pPr>
      <w:r w:rsidRPr="00383B59">
        <w:rPr>
          <w:rFonts w:ascii="Courier New" w:hAnsi="Courier New" w:cs="Courier New"/>
          <w:b/>
        </w:rPr>
        <w:tab/>
      </w:r>
      <w:r w:rsidRPr="00383B59">
        <w:rPr>
          <w:rFonts w:ascii="Courier New" w:hAnsi="Courier New" w:cs="Courier New"/>
          <w:b/>
        </w:rPr>
        <w:tab/>
      </w:r>
      <w:r w:rsidR="00DB4508" w:rsidRPr="00383B59">
        <w:rPr>
          <w:rFonts w:ascii="Courier New" w:hAnsi="Courier New" w:cs="Courier New"/>
          <w:b/>
        </w:rPr>
        <w:t xml:space="preserve">./arpspoof </w:t>
      </w:r>
      <w:r w:rsidR="00181405">
        <w:rPr>
          <w:rFonts w:ascii="Courier New" w:hAnsi="Courier New" w:cs="Courier New"/>
          <w:b/>
        </w:rPr>
        <w:t>-</w:t>
      </w:r>
      <w:r w:rsidR="00DB4508" w:rsidRPr="00383B59">
        <w:rPr>
          <w:rFonts w:ascii="Courier New" w:hAnsi="Courier New" w:cs="Courier New"/>
          <w:b/>
        </w:rPr>
        <w:t>ieth</w:t>
      </w:r>
      <w:r w:rsidR="00036A56">
        <w:rPr>
          <w:rFonts w:ascii="Courier New" w:hAnsi="Courier New" w:cs="Courier New"/>
          <w:b/>
        </w:rPr>
        <w:t>0</w:t>
      </w:r>
      <w:r w:rsidR="00181405">
        <w:rPr>
          <w:rFonts w:ascii="Courier New" w:hAnsi="Courier New" w:cs="Courier New"/>
          <w:b/>
        </w:rPr>
        <w:t xml:space="preserve"> </w:t>
      </w:r>
      <w:r w:rsidR="007C7101">
        <w:rPr>
          <w:rFonts w:ascii="Courier New" w:hAnsi="Courier New" w:cs="Courier New"/>
          <w:b/>
        </w:rPr>
        <w:t>–</w:t>
      </w:r>
      <w:r w:rsidR="00DB4508" w:rsidRPr="00383B59">
        <w:rPr>
          <w:rFonts w:ascii="Courier New" w:hAnsi="Courier New" w:cs="Courier New"/>
          <w:b/>
        </w:rPr>
        <w:t>t</w:t>
      </w:r>
      <w:r w:rsidR="007C7101">
        <w:rPr>
          <w:rFonts w:ascii="Courier New" w:hAnsi="Courier New" w:cs="Courier New"/>
          <w:b/>
        </w:rPr>
        <w:t>&lt;&lt;targetIP&gt;&gt;</w:t>
      </w:r>
      <w:r w:rsidR="00DB4508" w:rsidRPr="00383B59">
        <w:rPr>
          <w:rFonts w:ascii="Courier New" w:hAnsi="Courier New" w:cs="Courier New"/>
          <w:b/>
        </w:rPr>
        <w:t xml:space="preserve"> </w:t>
      </w:r>
      <w:r w:rsidR="007C7101">
        <w:rPr>
          <w:rFonts w:ascii="Courier New" w:hAnsi="Courier New" w:cs="Courier New"/>
          <w:b/>
        </w:rPr>
        <w:t>&lt;&lt;gatewayIP&gt;&gt;</w:t>
      </w:r>
    </w:p>
    <w:bookmarkEnd w:id="2"/>
    <w:bookmarkEnd w:id="3"/>
    <w:p w:rsidR="00F44D17" w:rsidRDefault="00F44D17" w:rsidP="00907788"/>
    <w:p w:rsidR="00907788" w:rsidRDefault="00907788" w:rsidP="00907788">
      <w:pPr>
        <w:pStyle w:val="ListParagraph"/>
        <w:numPr>
          <w:ilvl w:val="0"/>
          <w:numId w:val="46"/>
        </w:numPr>
      </w:pPr>
      <w:r>
        <w:t>The command executed is shown below, executed from /usr/sbin:</w:t>
      </w:r>
    </w:p>
    <w:p w:rsidR="00907788" w:rsidRDefault="00907788" w:rsidP="00907788">
      <w:pPr>
        <w:jc w:val="center"/>
      </w:pPr>
      <w:r>
        <w:rPr>
          <w:noProof/>
          <w:lang w:eastAsia="en-US"/>
        </w:rPr>
        <mc:AlternateContent>
          <mc:Choice Requires="wps">
            <w:drawing>
              <wp:anchor distT="0" distB="0" distL="114300" distR="114300" simplePos="0" relativeHeight="251686400" behindDoc="0" locked="0" layoutInCell="1" allowOverlap="1" wp14:anchorId="5526F854" wp14:editId="531188CE">
                <wp:simplePos x="0" y="0"/>
                <wp:positionH relativeFrom="column">
                  <wp:posOffset>1743074</wp:posOffset>
                </wp:positionH>
                <wp:positionV relativeFrom="paragraph">
                  <wp:posOffset>486410</wp:posOffset>
                </wp:positionV>
                <wp:extent cx="3933825" cy="238125"/>
                <wp:effectExtent l="19050" t="19050" r="28575" b="28575"/>
                <wp:wrapNone/>
                <wp:docPr id="31" name="Rectangle 31"/>
                <wp:cNvGraphicFramePr/>
                <a:graphic xmlns:a="http://schemas.openxmlformats.org/drawingml/2006/main">
                  <a:graphicData uri="http://schemas.microsoft.com/office/word/2010/wordprocessingShape">
                    <wps:wsp>
                      <wps:cNvSpPr/>
                      <wps:spPr>
                        <a:xfrm>
                          <a:off x="0" y="0"/>
                          <a:ext cx="39338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11617C" id="Rectangle 31" o:spid="_x0000_s1026" style="position:absolute;margin-left:137.25pt;margin-top:38.3pt;width:309.75pt;height:18.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" filled="f" strokecolor="red" strokeweight="2.25pt"/>
            </w:pict>
          </mc:Fallback>
        </mc:AlternateContent>
      </w:r>
      <w:r w:rsidRPr="00907788">
        <w:rPr>
          <w:b/>
          <w:noProof/>
          <w:lang w:eastAsia="en-US"/>
        </w:rPr>
        <w:drawing>
          <wp:inline distT="0" distB="0" distL="0" distR="0" wp14:anchorId="19A94C76" wp14:editId="0EE70DB5">
            <wp:extent cx="6858000" cy="814070"/>
            <wp:effectExtent l="0" t="0" r="0" b="5080"/>
            <wp:docPr id="30" name="Picture 30" descr="D:\Users\mhayden\Documents\ProjectFiles\Lab6\Screenshots\T1_BH_running_arpspoof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1_BH_running_arpspoof_in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814070"/>
                    </a:xfrm>
                    <a:prstGeom prst="rect">
                      <a:avLst/>
                    </a:prstGeom>
                    <a:noFill/>
                    <a:ln>
                      <a:noFill/>
                    </a:ln>
                  </pic:spPr>
                </pic:pic>
              </a:graphicData>
            </a:graphic>
          </wp:inline>
        </w:drawing>
      </w:r>
    </w:p>
    <w:p w:rsidR="00907788" w:rsidRDefault="00907788" w:rsidP="00907788">
      <w:pPr>
        <w:ind w:left="720"/>
        <w:rPr>
          <w:b/>
        </w:rPr>
      </w:pPr>
    </w:p>
    <w:p w:rsidR="00F44D17" w:rsidRPr="00F44D17" w:rsidRDefault="00F44D17" w:rsidP="006361BC">
      <w:pPr>
        <w:numPr>
          <w:ilvl w:val="0"/>
          <w:numId w:val="41"/>
        </w:numPr>
        <w:rPr>
          <w:b/>
        </w:rPr>
      </w:pPr>
      <w:r w:rsidRPr="00F44D17">
        <w:rPr>
          <w:b/>
        </w:rPr>
        <w:t xml:space="preserve">Do you see the </w:t>
      </w:r>
      <w:r w:rsidR="006E26EA" w:rsidRPr="00F44D17">
        <w:rPr>
          <w:b/>
        </w:rPr>
        <w:t xml:space="preserve">ARP </w:t>
      </w:r>
      <w:r w:rsidRPr="00F44D17">
        <w:rPr>
          <w:b/>
        </w:rPr>
        <w:t>responses being sent to the target?  How often are they sent?</w:t>
      </w:r>
    </w:p>
    <w:p w:rsidR="00DC6679" w:rsidRDefault="00375EAA" w:rsidP="00375EAA">
      <w:pPr>
        <w:pStyle w:val="ListParagraph"/>
        <w:numPr>
          <w:ilvl w:val="1"/>
          <w:numId w:val="41"/>
        </w:numPr>
      </w:pPr>
      <w:r>
        <w:t>Yes, they are being sent roughly every two seconds.</w:t>
      </w:r>
      <w:r w:rsidR="00900A70">
        <w:t xml:space="preserve">  The ARP response shows the BH telling the Target that 10.204.0.1 (the default gateway) is at the BH’s MAC address.</w:t>
      </w:r>
      <w:r w:rsidR="00900A70" w:rsidRPr="00900A70">
        <w:rPr>
          <w:noProof/>
          <w:lang w:eastAsia="en-US"/>
        </w:rPr>
        <w:t xml:space="preserve"> </w:t>
      </w:r>
    </w:p>
    <w:p w:rsidR="00900A70" w:rsidRDefault="00900A70" w:rsidP="00900A70">
      <w:pPr>
        <w:ind w:left="360"/>
        <w:jc w:val="center"/>
      </w:pPr>
      <w:r>
        <w:rPr>
          <w:noProof/>
          <w:lang w:eastAsia="en-US"/>
        </w:rPr>
        <mc:AlternateContent>
          <mc:Choice Requires="wps">
            <w:drawing>
              <wp:anchor distT="0" distB="0" distL="114300" distR="114300" simplePos="0" relativeHeight="251674112" behindDoc="0" locked="0" layoutInCell="1" allowOverlap="1" wp14:anchorId="2E9425FB" wp14:editId="0481D658">
                <wp:simplePos x="0" y="0"/>
                <wp:positionH relativeFrom="column">
                  <wp:posOffset>4981575</wp:posOffset>
                </wp:positionH>
                <wp:positionV relativeFrom="paragraph">
                  <wp:posOffset>317500</wp:posOffset>
                </wp:positionV>
                <wp:extent cx="2057400" cy="238125"/>
                <wp:effectExtent l="19050" t="19050" r="19050" b="28575"/>
                <wp:wrapNone/>
                <wp:docPr id="21" name="Rectangle 21"/>
                <wp:cNvGraphicFramePr/>
                <a:graphic xmlns:a="http://schemas.openxmlformats.org/drawingml/2006/main">
                  <a:graphicData uri="http://schemas.microsoft.com/office/word/2010/wordprocessingShape">
                    <wps:wsp>
                      <wps:cNvSpPr/>
                      <wps:spPr>
                        <a:xfrm>
                          <a:off x="0" y="0"/>
                          <a:ext cx="20574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4CC1C" id="Rectangle 21" o:spid="_x0000_s1026" style="position:absolute;margin-left:392.25pt;margin-top:25pt;width:162pt;height:18.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" filled="f" strokecolor="red" strokeweight="2.25pt"/>
            </w:pict>
          </mc:Fallback>
        </mc:AlternateContent>
      </w:r>
      <w:r w:rsidRPr="00900A70">
        <w:rPr>
          <w:noProof/>
          <w:lang w:eastAsia="en-US"/>
        </w:rPr>
        <w:drawing>
          <wp:inline distT="0" distB="0" distL="0" distR="0">
            <wp:extent cx="6858000" cy="1460381"/>
            <wp:effectExtent l="0" t="0" r="0" b="6985"/>
            <wp:docPr id="20" name="Picture 20" descr="D:\Users\mhayden\Documents\ProjectFiles\Lab6\Screenshots\T1_BH_WS_fake_ARP_respon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1_BH_WS_fake_ARP_respons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1460381"/>
                    </a:xfrm>
                    <a:prstGeom prst="rect">
                      <a:avLst/>
                    </a:prstGeom>
                    <a:noFill/>
                    <a:ln>
                      <a:noFill/>
                    </a:ln>
                  </pic:spPr>
                </pic:pic>
              </a:graphicData>
            </a:graphic>
          </wp:inline>
        </w:drawing>
      </w:r>
    </w:p>
    <w:p w:rsidR="00900A70" w:rsidRDefault="00900A70" w:rsidP="003B0F52"/>
    <w:p w:rsidR="006C2171" w:rsidRDefault="006C2171" w:rsidP="003B0F52">
      <w:r>
        <w:t>Target:</w:t>
      </w:r>
    </w:p>
    <w:p w:rsidR="00D00C8D" w:rsidRDefault="00D00C8D" w:rsidP="006361BC">
      <w:pPr>
        <w:numPr>
          <w:ilvl w:val="0"/>
          <w:numId w:val="38"/>
        </w:numPr>
      </w:pPr>
      <w:r>
        <w:t xml:space="preserve">Open a web browser and surf </w:t>
      </w:r>
      <w:r w:rsidR="000D19B3">
        <w:t>to www.briancasey.org/artifacts/astro/moon.cgi.</w:t>
      </w:r>
    </w:p>
    <w:p w:rsidR="006C2171" w:rsidRDefault="00640E03" w:rsidP="006361BC">
      <w:pPr>
        <w:numPr>
          <w:ilvl w:val="0"/>
          <w:numId w:val="38"/>
        </w:numPr>
      </w:pPr>
      <w:r>
        <w:rPr>
          <w:noProof/>
          <w:lang w:eastAsia="en-US"/>
        </w:rPr>
        <w:drawing>
          <wp:anchor distT="0" distB="0" distL="114300" distR="114300" simplePos="0" relativeHeight="251662848" behindDoc="0" locked="0" layoutInCell="1" allowOverlap="1">
            <wp:simplePos x="0" y="0"/>
            <wp:positionH relativeFrom="margin">
              <wp:align>right</wp:align>
            </wp:positionH>
            <wp:positionV relativeFrom="paragraph">
              <wp:posOffset>319405</wp:posOffset>
            </wp:positionV>
            <wp:extent cx="6858000" cy="285813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858000" cy="2858135"/>
                    </a:xfrm>
                    <a:prstGeom prst="rect">
                      <a:avLst/>
                    </a:prstGeom>
                  </pic:spPr>
                </pic:pic>
              </a:graphicData>
            </a:graphic>
          </wp:anchor>
        </w:drawing>
      </w:r>
      <w:r w:rsidR="00B14189">
        <w:t>Your</w:t>
      </w:r>
      <w:r w:rsidR="00323C86">
        <w:t xml:space="preserve"> </w:t>
      </w:r>
      <w:r w:rsidR="00C448D9">
        <w:t xml:space="preserve">webpage </w:t>
      </w:r>
      <w:r w:rsidR="00A67DFB">
        <w:t xml:space="preserve">should be </w:t>
      </w:r>
      <w:r w:rsidR="00C448D9">
        <w:t xml:space="preserve">displayed.  </w:t>
      </w:r>
    </w:p>
    <w:p w:rsidR="00452475" w:rsidRDefault="00452475" w:rsidP="00900A70">
      <w:pPr>
        <w:rPr>
          <w:b/>
        </w:rPr>
      </w:pPr>
    </w:p>
    <w:p w:rsidR="00900A70" w:rsidRDefault="00900A70">
      <w:pPr>
        <w:rPr>
          <w:b/>
        </w:rPr>
      </w:pPr>
      <w:r>
        <w:rPr>
          <w:b/>
        </w:rPr>
        <w:br w:type="page"/>
      </w:r>
    </w:p>
    <w:p w:rsidR="003F43A5" w:rsidRPr="00CF57A1" w:rsidRDefault="003F43A5" w:rsidP="00192F81">
      <w:pPr>
        <w:numPr>
          <w:ilvl w:val="0"/>
          <w:numId w:val="38"/>
        </w:numPr>
        <w:rPr>
          <w:b/>
        </w:rPr>
      </w:pPr>
      <w:r w:rsidRPr="00CF57A1">
        <w:rPr>
          <w:b/>
        </w:rPr>
        <w:lastRenderedPageBreak/>
        <w:t xml:space="preserve">List the contents of your </w:t>
      </w:r>
      <w:r w:rsidR="0032277E" w:rsidRPr="00CF57A1">
        <w:rPr>
          <w:b/>
        </w:rPr>
        <w:t>ARP</w:t>
      </w:r>
      <w:r w:rsidRPr="00CF57A1">
        <w:rPr>
          <w:b/>
        </w:rPr>
        <w:t xml:space="preserve"> table again.  </w:t>
      </w:r>
      <w:r w:rsidR="00444EE5" w:rsidRPr="00CF57A1">
        <w:rPr>
          <w:b/>
        </w:rPr>
        <w:t>What is the MAC address displayed for the gateway</w:t>
      </w:r>
      <w:r w:rsidR="001646E4" w:rsidRPr="00CF57A1">
        <w:rPr>
          <w:b/>
        </w:rPr>
        <w:t xml:space="preserve">?  Is this the address you found </w:t>
      </w:r>
      <w:r w:rsidR="00F44D17" w:rsidRPr="00CF57A1">
        <w:rPr>
          <w:b/>
        </w:rPr>
        <w:t xml:space="preserve">for the gateway </w:t>
      </w:r>
      <w:r w:rsidR="001646E4" w:rsidRPr="00CF57A1">
        <w:rPr>
          <w:b/>
        </w:rPr>
        <w:t>above?</w:t>
      </w:r>
    </w:p>
    <w:p w:rsidR="003F43A5" w:rsidRDefault="003F43A5" w:rsidP="003B0F52"/>
    <w:p w:rsidR="00640769" w:rsidRDefault="00640769" w:rsidP="00640769">
      <w:pPr>
        <w:pStyle w:val="ListParagraph"/>
        <w:numPr>
          <w:ilvl w:val="1"/>
          <w:numId w:val="38"/>
        </w:numPr>
      </w:pPr>
      <w:r>
        <w:t>The ARP table displayed below shows the MAC address of 00-0C-29-E3-F5-8C (the Black Hat’s).  No, it is not the same MAC addres</w:t>
      </w:r>
      <w:r w:rsidR="00907788">
        <w:t>s as the actual default gateway.</w:t>
      </w:r>
    </w:p>
    <w:p w:rsidR="00900A70" w:rsidRDefault="00900A70" w:rsidP="00900A70">
      <w:pPr>
        <w:ind w:left="360"/>
        <w:jc w:val="center"/>
      </w:pPr>
      <w:r>
        <w:rPr>
          <w:noProof/>
          <w:lang w:eastAsia="en-US"/>
        </w:rPr>
        <mc:AlternateContent>
          <mc:Choice Requires="wps">
            <w:drawing>
              <wp:anchor distT="0" distB="0" distL="114300" distR="114300" simplePos="0" relativeHeight="251676160" behindDoc="0" locked="0" layoutInCell="1" allowOverlap="1" wp14:anchorId="3D311345" wp14:editId="1EBD198E">
                <wp:simplePos x="0" y="0"/>
                <wp:positionH relativeFrom="column">
                  <wp:posOffset>1181100</wp:posOffset>
                </wp:positionH>
                <wp:positionV relativeFrom="paragraph">
                  <wp:posOffset>340360</wp:posOffset>
                </wp:positionV>
                <wp:extent cx="3124200" cy="238125"/>
                <wp:effectExtent l="19050" t="19050" r="19050" b="28575"/>
                <wp:wrapNone/>
                <wp:docPr id="23" name="Rectangle 23"/>
                <wp:cNvGraphicFramePr/>
                <a:graphic xmlns:a="http://schemas.openxmlformats.org/drawingml/2006/main">
                  <a:graphicData uri="http://schemas.microsoft.com/office/word/2010/wordprocessingShape">
                    <wps:wsp>
                      <wps:cNvSpPr/>
                      <wps:spPr>
                        <a:xfrm>
                          <a:off x="0" y="0"/>
                          <a:ext cx="31242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85564" id="Rectangle 23" o:spid="_x0000_s1026" style="position:absolute;margin-left:93pt;margin-top:26.8pt;width:246pt;height:1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" filled="f" strokecolor="red" strokeweight="2.25pt"/>
            </w:pict>
          </mc:Fallback>
        </mc:AlternateContent>
      </w:r>
      <w:r w:rsidRPr="00900A70">
        <w:rPr>
          <w:noProof/>
          <w:lang w:eastAsia="en-US"/>
        </w:rPr>
        <w:drawing>
          <wp:inline distT="0" distB="0" distL="0" distR="0">
            <wp:extent cx="4819650" cy="3857625"/>
            <wp:effectExtent l="0" t="0" r="0" b="9525"/>
            <wp:docPr id="22" name="Picture 22" descr="D:\Users\mhayden\Documents\ProjectFiles\Lab6\Screenshots\T1_Target_ArpTable_spoo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1_Target_ArpTable_spoof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3857625"/>
                    </a:xfrm>
                    <a:prstGeom prst="rect">
                      <a:avLst/>
                    </a:prstGeom>
                    <a:noFill/>
                    <a:ln>
                      <a:noFill/>
                    </a:ln>
                  </pic:spPr>
                </pic:pic>
              </a:graphicData>
            </a:graphic>
          </wp:inline>
        </w:drawing>
      </w:r>
    </w:p>
    <w:p w:rsidR="00900A70" w:rsidRDefault="00900A70" w:rsidP="00900A70"/>
    <w:p w:rsidR="00C448D9" w:rsidRDefault="00C448D9" w:rsidP="003B0F52">
      <w:r>
        <w:t>BH:</w:t>
      </w:r>
    </w:p>
    <w:p w:rsidR="00640769" w:rsidRPr="00907788" w:rsidRDefault="000A2C62" w:rsidP="00907788">
      <w:pPr>
        <w:numPr>
          <w:ilvl w:val="0"/>
          <w:numId w:val="40"/>
        </w:numPr>
        <w:rPr>
          <w:b/>
        </w:rPr>
      </w:pPr>
      <w:r w:rsidRPr="000A2C62">
        <w:rPr>
          <w:b/>
        </w:rPr>
        <w:t xml:space="preserve">Did you see </w:t>
      </w:r>
      <w:r w:rsidR="00C448D9" w:rsidRPr="00BC3C06">
        <w:rPr>
          <w:b/>
          <w:u w:val="single"/>
        </w:rPr>
        <w:t>all</w:t>
      </w:r>
      <w:r w:rsidR="00C448D9" w:rsidRPr="000A2C62">
        <w:rPr>
          <w:b/>
        </w:rPr>
        <w:t xml:space="preserve"> traffic </w:t>
      </w:r>
      <w:r w:rsidR="0092427A">
        <w:rPr>
          <w:b/>
        </w:rPr>
        <w:t xml:space="preserve">from/to </w:t>
      </w:r>
      <w:r w:rsidRPr="000A2C62">
        <w:rPr>
          <w:b/>
        </w:rPr>
        <w:t>the target in Wireshark?</w:t>
      </w:r>
      <w:r>
        <w:rPr>
          <w:b/>
        </w:rPr>
        <w:t xml:space="preserve">  </w:t>
      </w:r>
      <w:r w:rsidR="00F841AF">
        <w:rPr>
          <w:b/>
        </w:rPr>
        <w:t xml:space="preserve">Provide a </w:t>
      </w:r>
      <w:r w:rsidR="00683645">
        <w:rPr>
          <w:b/>
        </w:rPr>
        <w:t>screenshot</w:t>
      </w:r>
      <w:r w:rsidR="00CF6038">
        <w:rPr>
          <w:b/>
        </w:rPr>
        <w:t xml:space="preserve"> of your </w:t>
      </w:r>
      <w:r w:rsidR="00C10DCD">
        <w:rPr>
          <w:b/>
        </w:rPr>
        <w:t xml:space="preserve">Wireshark screen </w:t>
      </w:r>
      <w:r w:rsidR="00CF6038">
        <w:rPr>
          <w:b/>
        </w:rPr>
        <w:t>including the beginning of the TCP</w:t>
      </w:r>
      <w:r w:rsidR="00F6235E">
        <w:rPr>
          <w:b/>
        </w:rPr>
        <w:t xml:space="preserve"> 3-way handshake</w:t>
      </w:r>
      <w:r w:rsidR="00CF6038">
        <w:rPr>
          <w:b/>
        </w:rPr>
        <w:t>.</w:t>
      </w:r>
    </w:p>
    <w:p w:rsidR="00907788" w:rsidRDefault="00907788" w:rsidP="00640769">
      <w:pPr>
        <w:rPr>
          <w:b/>
        </w:rPr>
      </w:pPr>
    </w:p>
    <w:p w:rsidR="00640769" w:rsidRPr="00640E03" w:rsidRDefault="00640769" w:rsidP="00640769">
      <w:pPr>
        <w:pStyle w:val="ListParagraph"/>
        <w:numPr>
          <w:ilvl w:val="1"/>
          <w:numId w:val="40"/>
        </w:numPr>
        <w:rPr>
          <w:b/>
        </w:rPr>
      </w:pPr>
      <w:r>
        <w:t>We saw all</w:t>
      </w:r>
      <w:r w:rsidR="00640E03">
        <w:t xml:space="preserve"> traffic </w:t>
      </w:r>
      <w:r w:rsidR="00640E03">
        <w:rPr>
          <w:b/>
        </w:rPr>
        <w:t>from</w:t>
      </w:r>
      <w:r w:rsidR="00640E03">
        <w:t xml:space="preserve"> the target in Wireshark.  However, we did not see all traffic </w:t>
      </w:r>
      <w:r w:rsidR="00640E03">
        <w:rPr>
          <w:b/>
        </w:rPr>
        <w:t>to</w:t>
      </w:r>
      <w:r w:rsidR="00640E03">
        <w:t xml:space="preserve"> the target.</w:t>
      </w:r>
      <w:r w:rsidR="00907788">
        <w:t xml:space="preserve">  As shown below, there are no packets from 34.195.163.128 to the target computer</w:t>
      </w:r>
    </w:p>
    <w:p w:rsidR="00640E03" w:rsidRPr="00640E03" w:rsidRDefault="00907788" w:rsidP="00907788">
      <w:pPr>
        <w:rPr>
          <w:b/>
        </w:rPr>
      </w:pPr>
      <w:r>
        <w:rPr>
          <w:noProof/>
          <w:lang w:eastAsia="en-US"/>
        </w:rPr>
        <mc:AlternateContent>
          <mc:Choice Requires="wps">
            <w:drawing>
              <wp:anchor distT="0" distB="0" distL="114300" distR="114300" simplePos="0" relativeHeight="251678208" behindDoc="0" locked="0" layoutInCell="1" allowOverlap="1" wp14:anchorId="30EF8C33" wp14:editId="70E25591">
                <wp:simplePos x="0" y="0"/>
                <wp:positionH relativeFrom="column">
                  <wp:posOffset>1057275</wp:posOffset>
                </wp:positionH>
                <wp:positionV relativeFrom="paragraph">
                  <wp:posOffset>167005</wp:posOffset>
                </wp:positionV>
                <wp:extent cx="714375" cy="857250"/>
                <wp:effectExtent l="19050" t="19050" r="28575" b="19050"/>
                <wp:wrapNone/>
                <wp:docPr id="25" name="Rectangle 25"/>
                <wp:cNvGraphicFramePr/>
                <a:graphic xmlns:a="http://schemas.openxmlformats.org/drawingml/2006/main">
                  <a:graphicData uri="http://schemas.microsoft.com/office/word/2010/wordprocessingShape">
                    <wps:wsp>
                      <wps:cNvSpPr/>
                      <wps:spPr>
                        <a:xfrm>
                          <a:off x="0" y="0"/>
                          <a:ext cx="714375" cy="857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1420F" id="Rectangle 25" o:spid="_x0000_s1026" style="position:absolute;margin-left:83.25pt;margin-top:13.15pt;width:56.25pt;height:6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" filled="f" strokecolor="red" strokeweight="2.25pt"/>
            </w:pict>
          </mc:Fallback>
        </mc:AlternateContent>
      </w:r>
      <w:r w:rsidRPr="00907788">
        <w:rPr>
          <w:b/>
          <w:noProof/>
          <w:lang w:eastAsia="en-US"/>
        </w:rPr>
        <w:drawing>
          <wp:inline distT="0" distB="0" distL="0" distR="0">
            <wp:extent cx="7129780" cy="1057863"/>
            <wp:effectExtent l="0" t="0" r="0" b="9525"/>
            <wp:docPr id="24" name="Picture 24" descr="D:\Users\mhayden\Documents\ProjectFiles\Lab6\Screenshots\T1_BH_WS_3-way-no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1_BH_WS_3-way-no_retur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31594" cy="1072969"/>
                    </a:xfrm>
                    <a:prstGeom prst="rect">
                      <a:avLst/>
                    </a:prstGeom>
                    <a:noFill/>
                    <a:ln>
                      <a:noFill/>
                    </a:ln>
                  </pic:spPr>
                </pic:pic>
              </a:graphicData>
            </a:graphic>
          </wp:inline>
        </w:drawing>
      </w:r>
    </w:p>
    <w:p w:rsidR="00907788" w:rsidRDefault="00907788" w:rsidP="00907788">
      <w:pPr>
        <w:ind w:left="720"/>
        <w:rPr>
          <w:b/>
        </w:rPr>
      </w:pPr>
    </w:p>
    <w:p w:rsidR="00907788" w:rsidRDefault="00907788">
      <w:pPr>
        <w:rPr>
          <w:b/>
        </w:rPr>
      </w:pPr>
      <w:r>
        <w:rPr>
          <w:b/>
        </w:rPr>
        <w:br w:type="page"/>
      </w:r>
    </w:p>
    <w:p w:rsidR="00F6235E" w:rsidRDefault="000A2C62" w:rsidP="002001AC">
      <w:pPr>
        <w:numPr>
          <w:ilvl w:val="0"/>
          <w:numId w:val="40"/>
        </w:numPr>
        <w:rPr>
          <w:b/>
        </w:rPr>
      </w:pPr>
      <w:r w:rsidRPr="009E3BB8">
        <w:rPr>
          <w:b/>
        </w:rPr>
        <w:lastRenderedPageBreak/>
        <w:t>If you do</w:t>
      </w:r>
      <w:r w:rsidR="00F6235E" w:rsidRPr="009E3BB8">
        <w:rPr>
          <w:b/>
        </w:rPr>
        <w:t xml:space="preserve"> not</w:t>
      </w:r>
      <w:r w:rsidRPr="009E3BB8">
        <w:rPr>
          <w:b/>
        </w:rPr>
        <w:t xml:space="preserve"> see </w:t>
      </w:r>
      <w:r w:rsidRPr="009E3BB8">
        <w:rPr>
          <w:b/>
          <w:u w:val="single"/>
        </w:rPr>
        <w:t>all</w:t>
      </w:r>
      <w:r w:rsidRPr="009E3BB8">
        <w:rPr>
          <w:b/>
        </w:rPr>
        <w:t xml:space="preserve"> traffic, explain why and </w:t>
      </w:r>
      <w:r w:rsidR="009E3BB8" w:rsidRPr="009E3BB8">
        <w:rPr>
          <w:b/>
        </w:rPr>
        <w:t xml:space="preserve">then </w:t>
      </w:r>
      <w:r w:rsidRPr="009E3BB8">
        <w:rPr>
          <w:b/>
        </w:rPr>
        <w:t xml:space="preserve">modify the </w:t>
      </w:r>
      <w:r w:rsidR="00BC3C06" w:rsidRPr="009E3BB8">
        <w:rPr>
          <w:b/>
        </w:rPr>
        <w:t>attack setup to see all traffic.</w:t>
      </w:r>
      <w:r w:rsidR="009E3BB8" w:rsidRPr="009E3BB8">
        <w:rPr>
          <w:b/>
        </w:rPr>
        <w:t xml:space="preserve">  </w:t>
      </w:r>
      <w:r w:rsidR="00F6235E" w:rsidRPr="009E3BB8">
        <w:rPr>
          <w:b/>
        </w:rPr>
        <w:t>Once again, provide a screenshot of your Wireshark screen including the beginning of the TCP 3-way handshake.</w:t>
      </w:r>
    </w:p>
    <w:p w:rsidR="00640E03" w:rsidRPr="00640E03" w:rsidRDefault="00640E03" w:rsidP="00640E03">
      <w:pPr>
        <w:numPr>
          <w:ilvl w:val="1"/>
          <w:numId w:val="40"/>
        </w:numPr>
        <w:rPr>
          <w:b/>
        </w:rPr>
      </w:pPr>
      <w:r>
        <w:t xml:space="preserve">The reason we did not see </w:t>
      </w:r>
      <w:r>
        <w:rPr>
          <w:b/>
        </w:rPr>
        <w:t>all</w:t>
      </w:r>
      <w:r>
        <w:t xml:space="preserve"> traffic is that the only the target machine has been affected with an incorrect value of the default gateway MAC address.  Thus, any traffic from the target to the outside world will go through the BH; however, any traffic from the outside world to the target will reach the target without going through the BH’s machine.</w:t>
      </w:r>
      <w:r>
        <w:br/>
      </w:r>
      <w:r>
        <w:rPr>
          <w:b/>
        </w:rPr>
        <w:t xml:space="preserve">Note:  </w:t>
      </w:r>
      <w:r>
        <w:t>after terminating the arpspoof session, the program “fixed” the target’s machine and sent it the proper MAC address for the default gateway.</w:t>
      </w:r>
    </w:p>
    <w:p w:rsidR="00640E03" w:rsidRPr="00907788" w:rsidRDefault="00640E03" w:rsidP="00640E03">
      <w:pPr>
        <w:numPr>
          <w:ilvl w:val="1"/>
          <w:numId w:val="40"/>
        </w:numPr>
        <w:rPr>
          <w:b/>
        </w:rPr>
      </w:pPr>
      <w:r>
        <w:t>The below screenshot shows the Wireshark capture of the TCP 3-way handshake.</w:t>
      </w:r>
    </w:p>
    <w:p w:rsidR="00907788" w:rsidRDefault="00907788" w:rsidP="00907788"/>
    <w:p w:rsidR="00907788" w:rsidRPr="009E3BB8" w:rsidRDefault="00907788" w:rsidP="00907788">
      <w:pPr>
        <w:rPr>
          <w:b/>
        </w:rPr>
      </w:pPr>
      <w:r>
        <w:rPr>
          <w:noProof/>
          <w:lang w:eastAsia="en-US"/>
        </w:rPr>
        <mc:AlternateContent>
          <mc:Choice Requires="wps">
            <w:drawing>
              <wp:anchor distT="0" distB="0" distL="114300" distR="114300" simplePos="0" relativeHeight="251684352" behindDoc="0" locked="0" layoutInCell="1" allowOverlap="1" wp14:anchorId="7677E464" wp14:editId="7081D194">
                <wp:simplePos x="0" y="0"/>
                <wp:positionH relativeFrom="column">
                  <wp:posOffset>3495675</wp:posOffset>
                </wp:positionH>
                <wp:positionV relativeFrom="paragraph">
                  <wp:posOffset>858520</wp:posOffset>
                </wp:positionV>
                <wp:extent cx="2114550" cy="219075"/>
                <wp:effectExtent l="19050" t="19050" r="19050" b="28575"/>
                <wp:wrapNone/>
                <wp:docPr id="29" name="Rectangle 29"/>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57742" id="Rectangle 29" o:spid="_x0000_s1026" style="position:absolute;margin-left:275.25pt;margin-top:67.6pt;width:166.5pt;height:17.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oLE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" filled="f" strokecolor="red" strokeweight="2.25pt"/>
            </w:pict>
          </mc:Fallback>
        </mc:AlternateContent>
      </w:r>
      <w:r>
        <w:rPr>
          <w:noProof/>
          <w:lang w:eastAsia="en-US"/>
        </w:rPr>
        <mc:AlternateContent>
          <mc:Choice Requires="wps">
            <w:drawing>
              <wp:anchor distT="0" distB="0" distL="114300" distR="114300" simplePos="0" relativeHeight="251682304" behindDoc="0" locked="0" layoutInCell="1" allowOverlap="1" wp14:anchorId="0A27C321" wp14:editId="32758934">
                <wp:simplePos x="0" y="0"/>
                <wp:positionH relativeFrom="column">
                  <wp:posOffset>3514725</wp:posOffset>
                </wp:positionH>
                <wp:positionV relativeFrom="paragraph">
                  <wp:posOffset>629919</wp:posOffset>
                </wp:positionV>
                <wp:extent cx="2114550" cy="219075"/>
                <wp:effectExtent l="19050" t="19050" r="19050" b="28575"/>
                <wp:wrapNone/>
                <wp:docPr id="28" name="Rectangle 28"/>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B3FE2" id="Rectangle 28" o:spid="_x0000_s1026" style="position:absolute;margin-left:276.75pt;margin-top:49.6pt;width:166.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" filled="f" strokecolor="red" strokeweight="2.25pt"/>
            </w:pict>
          </mc:Fallback>
        </mc:AlternateContent>
      </w:r>
      <w:r>
        <w:rPr>
          <w:noProof/>
          <w:lang w:eastAsia="en-US"/>
        </w:rPr>
        <mc:AlternateContent>
          <mc:Choice Requires="wps">
            <w:drawing>
              <wp:anchor distT="0" distB="0" distL="114300" distR="114300" simplePos="0" relativeHeight="251680256" behindDoc="0" locked="0" layoutInCell="1" allowOverlap="1" wp14:anchorId="48407EAE" wp14:editId="6D48B406">
                <wp:simplePos x="0" y="0"/>
                <wp:positionH relativeFrom="column">
                  <wp:posOffset>3514725</wp:posOffset>
                </wp:positionH>
                <wp:positionV relativeFrom="paragraph">
                  <wp:posOffset>296545</wp:posOffset>
                </wp:positionV>
                <wp:extent cx="1885950" cy="228600"/>
                <wp:effectExtent l="19050" t="19050" r="19050" b="19050"/>
                <wp:wrapNone/>
                <wp:docPr id="27" name="Rectangle 27"/>
                <wp:cNvGraphicFramePr/>
                <a:graphic xmlns:a="http://schemas.openxmlformats.org/drawingml/2006/main">
                  <a:graphicData uri="http://schemas.microsoft.com/office/word/2010/wordprocessingShape">
                    <wps:wsp>
                      <wps:cNvSpPr/>
                      <wps:spPr>
                        <a:xfrm>
                          <a:off x="0" y="0"/>
                          <a:ext cx="18859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C1022" id="Rectangle 27" o:spid="_x0000_s1026" style="position:absolute;margin-left:276.75pt;margin-top:23.35pt;width:148.5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" filled="f" strokecolor="red" strokeweight="2.25pt"/>
            </w:pict>
          </mc:Fallback>
        </mc:AlternateContent>
      </w:r>
      <w:r w:rsidRPr="00907788">
        <w:rPr>
          <w:b/>
          <w:noProof/>
          <w:sz w:val="28"/>
          <w:szCs w:val="28"/>
          <w:lang w:eastAsia="en-US"/>
        </w:rPr>
        <w:drawing>
          <wp:inline distT="0" distB="0" distL="0" distR="0" wp14:anchorId="55B8E270" wp14:editId="30D3D8C7">
            <wp:extent cx="7094784" cy="1304925"/>
            <wp:effectExtent l="0" t="0" r="0" b="0"/>
            <wp:docPr id="26" name="Picture 26" descr="D:\Users\mhayden\Documents\ProjectFiles\Lab6\Screenshots\T1_BH_WS_3_way_complete_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1_BH_WS_3_way_complete_with_retur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108796" cy="1307502"/>
                    </a:xfrm>
                    <a:prstGeom prst="rect">
                      <a:avLst/>
                    </a:prstGeom>
                    <a:noFill/>
                    <a:ln>
                      <a:noFill/>
                    </a:ln>
                  </pic:spPr>
                </pic:pic>
              </a:graphicData>
            </a:graphic>
          </wp:inline>
        </w:drawing>
      </w:r>
    </w:p>
    <w:p w:rsidR="00907788" w:rsidRDefault="00907788" w:rsidP="00907788">
      <w:pPr>
        <w:pStyle w:val="ListParagraph"/>
        <w:ind w:left="0"/>
        <w:rPr>
          <w:b/>
          <w:sz w:val="28"/>
          <w:szCs w:val="28"/>
        </w:rPr>
      </w:pPr>
    </w:p>
    <w:p w:rsidR="00907788" w:rsidRPr="00907788" w:rsidRDefault="00907788" w:rsidP="00907788">
      <w:pPr>
        <w:pStyle w:val="ListParagraph"/>
        <w:numPr>
          <w:ilvl w:val="0"/>
          <w:numId w:val="40"/>
        </w:numPr>
      </w:pPr>
      <w:r w:rsidRPr="00907788">
        <w:t>We added –r to the arpspoof command to also receive replies.</w:t>
      </w:r>
      <w:r w:rsidRPr="00907788">
        <w:rPr>
          <w:noProof/>
          <w:lang w:eastAsia="en-US"/>
        </w:rPr>
        <w:t xml:space="preserve"> </w:t>
      </w:r>
    </w:p>
    <w:p w:rsidR="00CC61CB" w:rsidRDefault="00907788" w:rsidP="00263AC8">
      <w:pPr>
        <w:rPr>
          <w:b/>
          <w:sz w:val="28"/>
          <w:szCs w:val="28"/>
        </w:rPr>
      </w:pPr>
      <w:r>
        <w:rPr>
          <w:noProof/>
          <w:lang w:eastAsia="en-US"/>
        </w:rPr>
        <mc:AlternateContent>
          <mc:Choice Requires="wps">
            <w:drawing>
              <wp:anchor distT="0" distB="0" distL="114300" distR="114300" simplePos="0" relativeHeight="251688448" behindDoc="0" locked="0" layoutInCell="1" allowOverlap="1" wp14:anchorId="04A79B4A" wp14:editId="2CFD08F3">
                <wp:simplePos x="0" y="0"/>
                <wp:positionH relativeFrom="margin">
                  <wp:posOffset>2667000</wp:posOffset>
                </wp:positionH>
                <wp:positionV relativeFrom="paragraph">
                  <wp:posOffset>38734</wp:posOffset>
                </wp:positionV>
                <wp:extent cx="381000" cy="142875"/>
                <wp:effectExtent l="19050" t="19050" r="19050" b="28575"/>
                <wp:wrapNone/>
                <wp:docPr id="33" name="Rectangle 33"/>
                <wp:cNvGraphicFramePr/>
                <a:graphic xmlns:a="http://schemas.openxmlformats.org/drawingml/2006/main">
                  <a:graphicData uri="http://schemas.microsoft.com/office/word/2010/wordprocessingShape">
                    <wps:wsp>
                      <wps:cNvSpPr/>
                      <wps:spPr>
                        <a:xfrm>
                          <a:off x="0" y="0"/>
                          <a:ext cx="381000" cy="142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2262" id="Rectangle 33" o:spid="_x0000_s1026" style="position:absolute;margin-left:210pt;margin-top:3.05pt;width:30pt;height:11.2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" filled="f" strokecolor="red" strokeweight="2.25pt">
                <w10:wrap anchorx="margin"/>
              </v:rect>
            </w:pict>
          </mc:Fallback>
        </mc:AlternateContent>
      </w:r>
      <w:r w:rsidRPr="00907788">
        <w:rPr>
          <w:b/>
          <w:noProof/>
          <w:sz w:val="28"/>
          <w:szCs w:val="28"/>
          <w:lang w:eastAsia="en-US"/>
        </w:rPr>
        <w:drawing>
          <wp:inline distT="0" distB="0" distL="0" distR="0">
            <wp:extent cx="6858000" cy="885511"/>
            <wp:effectExtent l="0" t="0" r="0" b="0"/>
            <wp:docPr id="32" name="Picture 32" descr="D:\Users\mhayden\Documents\ProjectFiles\Lab6\Screenshots\T1_BH_running_ARPSPOOF-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1_BH_running_ARPSPOOF-WITH_RETUR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0" cy="885511"/>
                    </a:xfrm>
                    <a:prstGeom prst="rect">
                      <a:avLst/>
                    </a:prstGeom>
                    <a:noFill/>
                    <a:ln>
                      <a:noFill/>
                    </a:ln>
                  </pic:spPr>
                </pic:pic>
              </a:graphicData>
            </a:graphic>
          </wp:inline>
        </w:drawing>
      </w:r>
    </w:p>
    <w:p w:rsidR="00607E08" w:rsidRDefault="00607E08">
      <w:pPr>
        <w:rPr>
          <w:b/>
          <w:sz w:val="28"/>
          <w:szCs w:val="28"/>
        </w:rPr>
      </w:pPr>
      <w:r>
        <w:rPr>
          <w:b/>
          <w:sz w:val="28"/>
          <w:szCs w:val="28"/>
        </w:rPr>
        <w:br w:type="page"/>
      </w:r>
    </w:p>
    <w:p w:rsidR="00263AC8" w:rsidRPr="009A3BFF" w:rsidRDefault="00263AC8" w:rsidP="00263AC8">
      <w:pPr>
        <w:rPr>
          <w:sz w:val="28"/>
          <w:szCs w:val="28"/>
        </w:rPr>
      </w:pPr>
      <w:r w:rsidRPr="009A3BFF">
        <w:rPr>
          <w:b/>
          <w:sz w:val="28"/>
          <w:szCs w:val="28"/>
        </w:rPr>
        <w:lastRenderedPageBreak/>
        <w:t xml:space="preserve">Task </w:t>
      </w:r>
      <w:r w:rsidR="00843969">
        <w:rPr>
          <w:b/>
          <w:sz w:val="28"/>
          <w:szCs w:val="28"/>
        </w:rPr>
        <w:t>2</w:t>
      </w:r>
      <w:r w:rsidRPr="009A3BFF">
        <w:rPr>
          <w:b/>
          <w:sz w:val="28"/>
          <w:szCs w:val="28"/>
        </w:rPr>
        <w:t xml:space="preserve">.  </w:t>
      </w:r>
      <w:r>
        <w:rPr>
          <w:b/>
          <w:sz w:val="28"/>
          <w:szCs w:val="28"/>
        </w:rPr>
        <w:t xml:space="preserve">Ettercap - </w:t>
      </w:r>
      <w:r w:rsidRPr="009A3BFF">
        <w:rPr>
          <w:b/>
          <w:sz w:val="28"/>
          <w:szCs w:val="28"/>
        </w:rPr>
        <w:t>ARP Cache Poisoning</w:t>
      </w:r>
      <w:r>
        <w:rPr>
          <w:b/>
          <w:sz w:val="28"/>
          <w:szCs w:val="28"/>
        </w:rPr>
        <w:t xml:space="preserve"> et al.</w:t>
      </w:r>
    </w:p>
    <w:p w:rsidR="00263AC8" w:rsidRDefault="00263AC8" w:rsidP="00263AC8"/>
    <w:p w:rsidR="00DB7E72" w:rsidRDefault="00B57FB3" w:rsidP="003B0F52">
      <w:r>
        <w:t>Blackhat</w:t>
      </w:r>
      <w:r w:rsidR="00CC3EE4">
        <w:t>:</w:t>
      </w:r>
    </w:p>
    <w:p w:rsidR="009E3BB8" w:rsidRPr="00FF74EF" w:rsidRDefault="009E3BB8" w:rsidP="00436C87">
      <w:pPr>
        <w:numPr>
          <w:ilvl w:val="0"/>
          <w:numId w:val="20"/>
        </w:numPr>
      </w:pPr>
      <w:r w:rsidRPr="00FF74EF">
        <w:t>Open Ettercap</w:t>
      </w:r>
    </w:p>
    <w:p w:rsidR="005510B6" w:rsidRDefault="005510B6" w:rsidP="00436C87">
      <w:pPr>
        <w:numPr>
          <w:ilvl w:val="0"/>
          <w:numId w:val="20"/>
        </w:numPr>
      </w:pPr>
      <w:r>
        <w:t>Click Sniff</w:t>
      </w:r>
      <w:r w:rsidR="005A132D">
        <w:t xml:space="preserve"> </w:t>
      </w:r>
      <w:r w:rsidR="005A132D">
        <w:sym w:font="Wingdings" w:char="F0E0"/>
      </w:r>
      <w:r w:rsidR="005A132D">
        <w:t xml:space="preserve"> </w:t>
      </w:r>
      <w:r>
        <w:t>Unified</w:t>
      </w:r>
      <w:r w:rsidR="005A132D">
        <w:t xml:space="preserve">.  Select your NIC in the </w:t>
      </w:r>
      <w:r>
        <w:t>popup box</w:t>
      </w:r>
      <w:r w:rsidR="00C95003">
        <w:t>.</w:t>
      </w:r>
    </w:p>
    <w:p w:rsidR="005510B6" w:rsidRDefault="005510B6" w:rsidP="00436C87">
      <w:pPr>
        <w:numPr>
          <w:ilvl w:val="0"/>
          <w:numId w:val="20"/>
        </w:numPr>
      </w:pPr>
      <w:r>
        <w:t>Click Hosts</w:t>
      </w:r>
      <w:r w:rsidR="00B120D0">
        <w:t xml:space="preserve"> </w:t>
      </w:r>
      <w:r w:rsidR="00B120D0">
        <w:sym w:font="Wingdings" w:char="F0E0"/>
      </w:r>
      <w:r w:rsidR="003F2488">
        <w:t xml:space="preserve"> </w:t>
      </w:r>
      <w:r>
        <w:t xml:space="preserve">Scan for hosts </w:t>
      </w:r>
    </w:p>
    <w:p w:rsidR="005510B6" w:rsidRDefault="005510B6" w:rsidP="00436C87">
      <w:pPr>
        <w:numPr>
          <w:ilvl w:val="0"/>
          <w:numId w:val="20"/>
        </w:numPr>
      </w:pPr>
      <w:r>
        <w:t>Click Host</w:t>
      </w:r>
      <w:r w:rsidR="00022E0C">
        <w:t>s</w:t>
      </w:r>
      <w:r w:rsidR="00B120D0">
        <w:t xml:space="preserve"> </w:t>
      </w:r>
      <w:r w:rsidR="00B120D0">
        <w:sym w:font="Wingdings" w:char="F0E0"/>
      </w:r>
      <w:r w:rsidR="00B120D0">
        <w:t xml:space="preserve"> </w:t>
      </w:r>
      <w:r>
        <w:t xml:space="preserve">Hosts List </w:t>
      </w:r>
    </w:p>
    <w:p w:rsidR="005510B6" w:rsidRDefault="005510B6" w:rsidP="00436C87">
      <w:pPr>
        <w:numPr>
          <w:ilvl w:val="0"/>
          <w:numId w:val="20"/>
        </w:numPr>
      </w:pPr>
      <w:r w:rsidRPr="00436C87">
        <w:t xml:space="preserve">In the hosts list, highlight the </w:t>
      </w:r>
      <w:r w:rsidR="003F2488">
        <w:t>target</w:t>
      </w:r>
      <w:r w:rsidRPr="00436C87">
        <w:t xml:space="preserve"> host </w:t>
      </w:r>
      <w:r w:rsidR="00A039D7" w:rsidRPr="00436C87">
        <w:t>(your partner’s machi</w:t>
      </w:r>
      <w:r w:rsidR="00A039D7">
        <w:t xml:space="preserve">ne) </w:t>
      </w:r>
      <w:r>
        <w:t xml:space="preserve">and click the button “Add to Target1” </w:t>
      </w:r>
    </w:p>
    <w:p w:rsidR="003D1F3F" w:rsidRDefault="003D1F3F" w:rsidP="003D1F3F"/>
    <w:p w:rsidR="003D1F3F" w:rsidRPr="003D1F3F" w:rsidRDefault="003D1F3F" w:rsidP="003D1F3F">
      <w:pPr>
        <w:rPr>
          <w:b/>
        </w:rPr>
      </w:pPr>
      <w:r>
        <w:rPr>
          <w:b/>
        </w:rPr>
        <w:t>Target Host:</w:t>
      </w:r>
    </w:p>
    <w:p w:rsidR="003D1F3F" w:rsidRDefault="003D1F3F" w:rsidP="003D1F3F">
      <w:pPr>
        <w:jc w:val="center"/>
      </w:pPr>
      <w:r w:rsidRPr="003D1F3F">
        <w:rPr>
          <w:noProof/>
          <w:lang w:eastAsia="en-US"/>
        </w:rPr>
        <w:drawing>
          <wp:inline distT="0" distB="0" distL="0" distR="0">
            <wp:extent cx="4219575" cy="1581150"/>
            <wp:effectExtent l="0" t="0" r="9525" b="0"/>
            <wp:docPr id="11" name="Picture 11" descr="D:\Users\mhayden\Documents\ProjectFiles\Lab6\Screenshots\T2_BH_host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2_BH_hostlis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575" cy="1581150"/>
                    </a:xfrm>
                    <a:prstGeom prst="rect">
                      <a:avLst/>
                    </a:prstGeom>
                    <a:noFill/>
                    <a:ln>
                      <a:noFill/>
                    </a:ln>
                  </pic:spPr>
                </pic:pic>
              </a:graphicData>
            </a:graphic>
          </wp:inline>
        </w:drawing>
      </w:r>
    </w:p>
    <w:p w:rsidR="003D1F3F" w:rsidRDefault="003D1F3F" w:rsidP="003D1F3F"/>
    <w:p w:rsidR="005510B6" w:rsidRDefault="005510B6" w:rsidP="00436C87">
      <w:pPr>
        <w:numPr>
          <w:ilvl w:val="0"/>
          <w:numId w:val="20"/>
        </w:numPr>
      </w:pPr>
      <w:r>
        <w:t xml:space="preserve">Highlight the </w:t>
      </w:r>
      <w:r w:rsidR="00C95003">
        <w:t>gateway</w:t>
      </w:r>
      <w:r>
        <w:t xml:space="preserve"> IP and click “Add to Target2” </w:t>
      </w:r>
      <w:r w:rsidR="003D1F3F">
        <w:br/>
      </w:r>
    </w:p>
    <w:p w:rsidR="003D1F3F" w:rsidRPr="003D1F3F" w:rsidRDefault="003D1F3F" w:rsidP="003D1F3F">
      <w:pPr>
        <w:rPr>
          <w:b/>
        </w:rPr>
      </w:pPr>
      <w:r>
        <w:rPr>
          <w:b/>
        </w:rPr>
        <w:t>Both targets added:</w:t>
      </w:r>
    </w:p>
    <w:p w:rsidR="003D1F3F" w:rsidRDefault="003D1F3F" w:rsidP="003D1F3F">
      <w:pPr>
        <w:jc w:val="center"/>
      </w:pPr>
      <w:r w:rsidRPr="003D1F3F">
        <w:rPr>
          <w:noProof/>
          <w:lang w:eastAsia="en-US"/>
        </w:rPr>
        <w:drawing>
          <wp:inline distT="0" distB="0" distL="0" distR="0">
            <wp:extent cx="4171950" cy="676275"/>
            <wp:effectExtent l="0" t="0" r="0" b="9525"/>
            <wp:docPr id="13" name="Picture 13" descr="D:\Users\mhayden\Documents\ProjectFiles\Lab6\Screenshots\T2_BH_added_tar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2_BH_added_target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1950" cy="676275"/>
                    </a:xfrm>
                    <a:prstGeom prst="rect">
                      <a:avLst/>
                    </a:prstGeom>
                    <a:noFill/>
                    <a:ln>
                      <a:noFill/>
                    </a:ln>
                  </pic:spPr>
                </pic:pic>
              </a:graphicData>
            </a:graphic>
          </wp:inline>
        </w:drawing>
      </w:r>
    </w:p>
    <w:p w:rsidR="005510B6" w:rsidRDefault="005510B6" w:rsidP="00436C87">
      <w:pPr>
        <w:numPr>
          <w:ilvl w:val="0"/>
          <w:numId w:val="20"/>
        </w:numPr>
      </w:pPr>
      <w:r>
        <w:t>Click View</w:t>
      </w:r>
      <w:r w:rsidR="005F05D9">
        <w:t xml:space="preserve"> </w:t>
      </w:r>
      <w:r w:rsidR="005F05D9">
        <w:sym w:font="Wingdings" w:char="F0E0"/>
      </w:r>
      <w:r w:rsidR="005F05D9">
        <w:t xml:space="preserve"> </w:t>
      </w:r>
      <w:r>
        <w:t xml:space="preserve">Connections (or press Shift+C) </w:t>
      </w:r>
    </w:p>
    <w:p w:rsidR="005510B6" w:rsidRDefault="005510B6" w:rsidP="00436C87">
      <w:pPr>
        <w:numPr>
          <w:ilvl w:val="0"/>
          <w:numId w:val="20"/>
        </w:numPr>
      </w:pPr>
      <w:r>
        <w:t>Click Start</w:t>
      </w:r>
      <w:r w:rsidR="005F05D9">
        <w:t xml:space="preserve"> </w:t>
      </w:r>
      <w:r w:rsidR="005F05D9">
        <w:sym w:font="Wingdings" w:char="F0E0"/>
      </w:r>
      <w:r>
        <w:t xml:space="preserve"> Start sniffing </w:t>
      </w:r>
    </w:p>
    <w:p w:rsidR="000B1134" w:rsidRDefault="006B32AA" w:rsidP="000B1134">
      <w:pPr>
        <w:numPr>
          <w:ilvl w:val="0"/>
          <w:numId w:val="20"/>
        </w:numPr>
      </w:pPr>
      <w:r>
        <w:t>In the Connections tab, n</w:t>
      </w:r>
      <w:r w:rsidR="00C95003">
        <w:t xml:space="preserve">otice you only see connections made to </w:t>
      </w:r>
      <w:r w:rsidR="000C2E6C">
        <w:t xml:space="preserve">your IP or </w:t>
      </w:r>
      <w:r w:rsidR="00C95003">
        <w:t xml:space="preserve">broadcast </w:t>
      </w:r>
      <w:r w:rsidR="000C2E6C">
        <w:t xml:space="preserve">or multicast </w:t>
      </w:r>
      <w:r w:rsidR="00C95003">
        <w:t>addresses.</w:t>
      </w:r>
    </w:p>
    <w:p w:rsidR="009D25B6" w:rsidRDefault="00C95003" w:rsidP="000B1134">
      <w:pPr>
        <w:numPr>
          <w:ilvl w:val="0"/>
          <w:numId w:val="20"/>
        </w:numPr>
      </w:pPr>
      <w:r>
        <w:t>Now start the ARP poisoning</w:t>
      </w:r>
      <w:r w:rsidR="005F05D9">
        <w:t xml:space="preserve">: Mitm </w:t>
      </w:r>
      <w:r w:rsidR="005F05D9">
        <w:sym w:font="Wingdings" w:char="F0E0"/>
      </w:r>
      <w:r w:rsidR="005F05D9">
        <w:t xml:space="preserve"> </w:t>
      </w:r>
      <w:r w:rsidR="00846DC9">
        <w:t>ARP</w:t>
      </w:r>
      <w:r w:rsidR="005510B6">
        <w:t xml:space="preserve"> poisoning</w:t>
      </w:r>
      <w:r w:rsidR="005F05D9">
        <w:t xml:space="preserve">…  </w:t>
      </w:r>
      <w:r w:rsidR="005F05D9">
        <w:sym w:font="Wingdings" w:char="F0E0"/>
      </w:r>
      <w:r w:rsidR="005F05D9">
        <w:t xml:space="preserve"> </w:t>
      </w:r>
      <w:r w:rsidR="005510B6">
        <w:t>Sniff Remote Connections</w:t>
      </w:r>
    </w:p>
    <w:p w:rsidR="003D1F3F" w:rsidRPr="003D1F3F" w:rsidRDefault="003D1F3F" w:rsidP="003D1F3F">
      <w:pPr>
        <w:rPr>
          <w:b/>
        </w:rPr>
      </w:pPr>
      <w:r>
        <w:rPr>
          <w:b/>
        </w:rPr>
        <w:br/>
        <w:t>ARP Poison started:</w:t>
      </w:r>
    </w:p>
    <w:p w:rsidR="003D1F3F" w:rsidRDefault="003D1F3F" w:rsidP="003D1F3F">
      <w:pPr>
        <w:jc w:val="center"/>
      </w:pPr>
      <w:r>
        <w:rPr>
          <w:noProof/>
          <w:lang w:eastAsia="en-US"/>
        </w:rPr>
        <mc:AlternateContent>
          <mc:Choice Requires="wps">
            <w:drawing>
              <wp:anchor distT="0" distB="0" distL="114300" distR="114300" simplePos="0" relativeHeight="251690496" behindDoc="0" locked="0" layoutInCell="1" allowOverlap="1" wp14:anchorId="1001778D" wp14:editId="23540ECD">
                <wp:simplePos x="0" y="0"/>
                <wp:positionH relativeFrom="margin">
                  <wp:posOffset>-66675</wp:posOffset>
                </wp:positionH>
                <wp:positionV relativeFrom="paragraph">
                  <wp:posOffset>1035685</wp:posOffset>
                </wp:positionV>
                <wp:extent cx="2714625" cy="885825"/>
                <wp:effectExtent l="19050" t="19050" r="28575" b="28575"/>
                <wp:wrapNone/>
                <wp:docPr id="34" name="Rectangle 34"/>
                <wp:cNvGraphicFramePr/>
                <a:graphic xmlns:a="http://schemas.openxmlformats.org/drawingml/2006/main">
                  <a:graphicData uri="http://schemas.microsoft.com/office/word/2010/wordprocessingShape">
                    <wps:wsp>
                      <wps:cNvSpPr/>
                      <wps:spPr>
                        <a:xfrm>
                          <a:off x="0" y="0"/>
                          <a:ext cx="2714625" cy="8858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DCA8A" id="Rectangle 34" o:spid="_x0000_s1026" style="position:absolute;margin-left:-5.25pt;margin-top:81.55pt;width:213.75pt;height:69.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" filled="f" strokecolor="red" strokeweight="2.25pt">
                <w10:wrap anchorx="margin"/>
              </v:rect>
            </w:pict>
          </mc:Fallback>
        </mc:AlternateContent>
      </w:r>
      <w:r w:rsidRPr="003D1F3F">
        <w:rPr>
          <w:noProof/>
          <w:lang w:eastAsia="en-US"/>
        </w:rPr>
        <w:drawing>
          <wp:inline distT="0" distB="0" distL="0" distR="0">
            <wp:extent cx="6858000" cy="1993605"/>
            <wp:effectExtent l="0" t="0" r="0" b="6985"/>
            <wp:docPr id="17" name="Picture 17" descr="D:\Users\mhayden\Documents\ProjectFiles\Lab6\Screenshots\T2_BH_ARP_poiso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2_BH_ARP_poison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0" cy="1993605"/>
                    </a:xfrm>
                    <a:prstGeom prst="rect">
                      <a:avLst/>
                    </a:prstGeom>
                    <a:noFill/>
                    <a:ln>
                      <a:noFill/>
                    </a:ln>
                  </pic:spPr>
                </pic:pic>
              </a:graphicData>
            </a:graphic>
          </wp:inline>
        </w:drawing>
      </w:r>
    </w:p>
    <w:p w:rsidR="003D1F3F" w:rsidRDefault="001E3BBC" w:rsidP="003D1F3F">
      <w:pPr>
        <w:numPr>
          <w:ilvl w:val="0"/>
          <w:numId w:val="20"/>
        </w:numPr>
      </w:pPr>
      <w:r>
        <w:t>Scroll down to the victim’s IP address to see the connections.</w:t>
      </w:r>
    </w:p>
    <w:p w:rsidR="006E243E" w:rsidRDefault="006E243E" w:rsidP="000B1134">
      <w:pPr>
        <w:numPr>
          <w:ilvl w:val="0"/>
          <w:numId w:val="20"/>
        </w:numPr>
      </w:pPr>
      <w:r>
        <w:t xml:space="preserve">You may wish to filter on </w:t>
      </w:r>
      <w:r w:rsidR="00F21B16">
        <w:t xml:space="preserve">just active TCP connections by unchecking all but </w:t>
      </w:r>
      <w:r w:rsidR="007879E4">
        <w:t>“</w:t>
      </w:r>
      <w:r w:rsidR="00F21B16">
        <w:t>TCP</w:t>
      </w:r>
      <w:r w:rsidR="007879E4">
        <w:t>”</w:t>
      </w:r>
      <w:r w:rsidR="00F21B16">
        <w:t xml:space="preserve"> and </w:t>
      </w:r>
      <w:r w:rsidR="007879E4">
        <w:t>“</w:t>
      </w:r>
      <w:r w:rsidR="00F21B16">
        <w:t>Active</w:t>
      </w:r>
      <w:r w:rsidR="007879E4">
        <w:t>”</w:t>
      </w:r>
      <w:r w:rsidR="00F21B16">
        <w:t xml:space="preserve"> in the “Filter” row at the top of the host list.  You can also filter on the </w:t>
      </w:r>
      <w:r>
        <w:t>target’s IP address</w:t>
      </w:r>
      <w:r w:rsidR="00F21B16">
        <w:t xml:space="preserve"> by entering the IP address in the Host filter field</w:t>
      </w:r>
      <w:r>
        <w:t>.</w:t>
      </w:r>
    </w:p>
    <w:p w:rsidR="00DB6795" w:rsidRDefault="00DB6795" w:rsidP="00DB6795">
      <w:pPr>
        <w:numPr>
          <w:ilvl w:val="0"/>
          <w:numId w:val="20"/>
        </w:numPr>
      </w:pPr>
      <w:r>
        <w:t>Open Wireshark and sniff the Ethernet interface.</w:t>
      </w:r>
    </w:p>
    <w:p w:rsidR="005F05D9" w:rsidRDefault="005F05D9" w:rsidP="005F05D9">
      <w:pPr>
        <w:ind w:left="1080"/>
      </w:pPr>
    </w:p>
    <w:p w:rsidR="00DB7E72" w:rsidRDefault="00CC3EE4" w:rsidP="005510B6">
      <w:r>
        <w:lastRenderedPageBreak/>
        <w:t>Target</w:t>
      </w:r>
      <w:r w:rsidR="00A039D7">
        <w:t xml:space="preserve">:  </w:t>
      </w:r>
    </w:p>
    <w:p w:rsidR="00DB6795" w:rsidRDefault="00DB6795" w:rsidP="00DB6795">
      <w:pPr>
        <w:numPr>
          <w:ilvl w:val="0"/>
          <w:numId w:val="24"/>
        </w:numPr>
      </w:pPr>
      <w:r>
        <w:t xml:space="preserve">Surf to our favorite website: </w:t>
      </w:r>
      <w:r>
        <w:br/>
      </w:r>
      <w:r>
        <w:tab/>
      </w:r>
      <w:r w:rsidRPr="00FC36F9">
        <w:rPr>
          <w:rFonts w:ascii="Courier New" w:hAnsi="Courier New" w:cs="Courier New"/>
          <w:b/>
        </w:rPr>
        <w:t>www.briancasey.org/artifacts/astro/moon.cgi</w:t>
      </w:r>
    </w:p>
    <w:p w:rsidR="00DB7E72" w:rsidRDefault="00DB7E72" w:rsidP="005510B6"/>
    <w:p w:rsidR="00DB7E72" w:rsidRDefault="00B57FB3" w:rsidP="005510B6">
      <w:r>
        <w:t>Blackhat</w:t>
      </w:r>
      <w:r w:rsidR="00A039D7">
        <w:t xml:space="preserve">:  </w:t>
      </w:r>
    </w:p>
    <w:p w:rsidR="00DB6795" w:rsidRDefault="00DB6795" w:rsidP="00DB6795">
      <w:pPr>
        <w:numPr>
          <w:ilvl w:val="0"/>
          <w:numId w:val="22"/>
        </w:numPr>
      </w:pPr>
      <w:r>
        <w:t>In Wireshark, stop sniffing.</w:t>
      </w:r>
    </w:p>
    <w:p w:rsidR="00DB6795" w:rsidRDefault="00DB6795" w:rsidP="00DB6795">
      <w:pPr>
        <w:numPr>
          <w:ilvl w:val="1"/>
          <w:numId w:val="22"/>
        </w:numPr>
      </w:pPr>
      <w:r>
        <w:t xml:space="preserve">Find the initial GET request to the webserver and use Follow </w:t>
      </w:r>
      <w:r>
        <w:sym w:font="Wingdings" w:char="F0E0"/>
      </w:r>
      <w:r>
        <w:t xml:space="preserve"> TCP Stream to display the traffic.  </w:t>
      </w:r>
    </w:p>
    <w:p w:rsidR="003D1F3F" w:rsidRDefault="003D1F3F" w:rsidP="003D1F3F">
      <w:pPr>
        <w:rPr>
          <w:b/>
        </w:rPr>
      </w:pPr>
    </w:p>
    <w:p w:rsidR="003D1F3F" w:rsidRDefault="003D1F3F" w:rsidP="003D1F3F">
      <w:pPr>
        <w:rPr>
          <w:b/>
        </w:rPr>
      </w:pPr>
      <w:r>
        <w:rPr>
          <w:b/>
        </w:rPr>
        <w:t>Initial GET Request:</w:t>
      </w:r>
      <w:r w:rsidRPr="003D1F3F">
        <w:rPr>
          <w:noProof/>
          <w:lang w:eastAsia="en-US"/>
        </w:rPr>
        <w:t xml:space="preserve"> </w:t>
      </w:r>
    </w:p>
    <w:p w:rsidR="003D1F3F" w:rsidRDefault="003D1F3F" w:rsidP="003D1F3F">
      <w:pPr>
        <w:jc w:val="center"/>
        <w:rPr>
          <w:b/>
        </w:rPr>
      </w:pPr>
      <w:r>
        <w:rPr>
          <w:noProof/>
          <w:lang w:eastAsia="en-US"/>
        </w:rPr>
        <mc:AlternateContent>
          <mc:Choice Requires="wps">
            <w:drawing>
              <wp:anchor distT="0" distB="0" distL="114300" distR="114300" simplePos="0" relativeHeight="251692544" behindDoc="0" locked="0" layoutInCell="1" allowOverlap="1" wp14:anchorId="4711B0F3" wp14:editId="0CBE2D14">
                <wp:simplePos x="0" y="0"/>
                <wp:positionH relativeFrom="margin">
                  <wp:align>right</wp:align>
                </wp:positionH>
                <wp:positionV relativeFrom="paragraph">
                  <wp:posOffset>499744</wp:posOffset>
                </wp:positionV>
                <wp:extent cx="6810375" cy="314325"/>
                <wp:effectExtent l="19050" t="19050" r="28575" b="28575"/>
                <wp:wrapNone/>
                <wp:docPr id="36" name="Rectangle 36"/>
                <wp:cNvGraphicFramePr/>
                <a:graphic xmlns:a="http://schemas.openxmlformats.org/drawingml/2006/main">
                  <a:graphicData uri="http://schemas.microsoft.com/office/word/2010/wordprocessingShape">
                    <wps:wsp>
                      <wps:cNvSpPr/>
                      <wps:spPr>
                        <a:xfrm>
                          <a:off x="0" y="0"/>
                          <a:ext cx="6810375"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FA18B" id="Rectangle 36" o:spid="_x0000_s1026" style="position:absolute;margin-left:485.05pt;margin-top:39.35pt;width:536.25pt;height:24.75pt;z-index:25169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6858000" cy="1041902"/>
            <wp:effectExtent l="0" t="0" r="0" b="6350"/>
            <wp:docPr id="35" name="Picture 35" descr="D:\Users\mhayden\Documents\ProjectFiles\Lab6\Screenshots\T2_BH_wireshark_moon_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hayden\Documents\ProjectFiles\Lab6\Screenshots\T2_BH_wireshark_moon_ge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0" cy="1041902"/>
                    </a:xfrm>
                    <a:prstGeom prst="rect">
                      <a:avLst/>
                    </a:prstGeom>
                    <a:noFill/>
                    <a:ln>
                      <a:noFill/>
                    </a:ln>
                  </pic:spPr>
                </pic:pic>
              </a:graphicData>
            </a:graphic>
          </wp:inline>
        </w:drawing>
      </w:r>
    </w:p>
    <w:p w:rsidR="003D1F3F" w:rsidRPr="003D1F3F" w:rsidRDefault="003D1F3F" w:rsidP="003D1F3F"/>
    <w:p w:rsidR="00A039D7" w:rsidRDefault="00DB6795" w:rsidP="007E593E">
      <w:pPr>
        <w:numPr>
          <w:ilvl w:val="0"/>
          <w:numId w:val="22"/>
        </w:numPr>
      </w:pPr>
      <w:r>
        <w:t>In Ettercap, v</w:t>
      </w:r>
      <w:r w:rsidR="00A039D7">
        <w:t>erify you see the connections on the connections screen.</w:t>
      </w:r>
      <w:r w:rsidR="00A034C7">
        <w:t xml:space="preserve">  </w:t>
      </w:r>
      <w:r w:rsidR="00ED682A">
        <w:t>Double</w:t>
      </w:r>
      <w:r w:rsidR="00A034C7">
        <w:t>-click on the connec</w:t>
      </w:r>
      <w:r w:rsidR="00FF2CD1">
        <w:t>tion to see the connection data.  It should match the Wireshark data.</w:t>
      </w:r>
    </w:p>
    <w:p w:rsidR="00DB6795" w:rsidRDefault="00DB6795" w:rsidP="00DB6795">
      <w:pPr>
        <w:numPr>
          <w:ilvl w:val="0"/>
          <w:numId w:val="22"/>
        </w:numPr>
        <w:rPr>
          <w:b/>
        </w:rPr>
      </w:pPr>
      <w:r w:rsidRPr="000B79E8">
        <w:rPr>
          <w:b/>
        </w:rPr>
        <w:t xml:space="preserve">Provide a </w:t>
      </w:r>
      <w:r>
        <w:rPr>
          <w:b/>
        </w:rPr>
        <w:t>screenshot</w:t>
      </w:r>
      <w:r w:rsidRPr="000B79E8">
        <w:rPr>
          <w:b/>
        </w:rPr>
        <w:t xml:space="preserve"> of </w:t>
      </w:r>
      <w:r>
        <w:rPr>
          <w:b/>
        </w:rPr>
        <w:t>this HTTP traffic</w:t>
      </w:r>
      <w:r w:rsidR="00FF2CD1">
        <w:rPr>
          <w:b/>
        </w:rPr>
        <w:t xml:space="preserve"> in Ettercap and Wireshark.</w:t>
      </w:r>
    </w:p>
    <w:p w:rsidR="003D1F3F" w:rsidRPr="000B79E8" w:rsidRDefault="003D1F3F" w:rsidP="003D1F3F">
      <w:pPr>
        <w:rPr>
          <w:b/>
        </w:rPr>
      </w:pPr>
    </w:p>
    <w:p w:rsidR="00DB7E72" w:rsidRDefault="003D1F3F" w:rsidP="005510B6">
      <w:r>
        <w:t>Below are the two screenshots showing the matching HTTP traffic from Wireshark and Ettercap</w:t>
      </w:r>
    </w:p>
    <w:p w:rsidR="003D1F3F" w:rsidRPr="003D1F3F" w:rsidRDefault="003D1F3F" w:rsidP="005510B6">
      <w:pPr>
        <w:rPr>
          <w:b/>
        </w:rPr>
      </w:pPr>
      <w:r w:rsidRPr="003D1F3F">
        <w:rPr>
          <w:b/>
        </w:rPr>
        <w:t>Wireshark Data:</w:t>
      </w:r>
    </w:p>
    <w:p w:rsidR="003D1F3F" w:rsidRDefault="003D1F3F" w:rsidP="003D1F3F">
      <w:r w:rsidRPr="003D1F3F">
        <w:rPr>
          <w:noProof/>
          <w:lang w:eastAsia="en-US"/>
        </w:rPr>
        <w:drawing>
          <wp:inline distT="0" distB="0" distL="0" distR="0">
            <wp:extent cx="6677025" cy="2486965"/>
            <wp:effectExtent l="0" t="0" r="0" b="8890"/>
            <wp:docPr id="37" name="Picture 37" descr="D:\Users\mhayden\Documents\ProjectFiles\Lab6\Screenshots\T2_BH_wireshark_moon_data_TCP_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2_BH_wireshark_moon_data_TCP_stre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01336" cy="2496020"/>
                    </a:xfrm>
                    <a:prstGeom prst="rect">
                      <a:avLst/>
                    </a:prstGeom>
                    <a:noFill/>
                    <a:ln>
                      <a:noFill/>
                    </a:ln>
                  </pic:spPr>
                </pic:pic>
              </a:graphicData>
            </a:graphic>
          </wp:inline>
        </w:drawing>
      </w:r>
    </w:p>
    <w:p w:rsidR="003D1F3F" w:rsidRDefault="003D1F3F" w:rsidP="005510B6"/>
    <w:p w:rsidR="003D1F3F" w:rsidRPr="003D1F3F" w:rsidRDefault="003D1F3F" w:rsidP="005510B6">
      <w:pPr>
        <w:rPr>
          <w:b/>
        </w:rPr>
      </w:pPr>
      <w:r w:rsidRPr="003D1F3F">
        <w:rPr>
          <w:b/>
        </w:rPr>
        <w:t>Ettercap Data:</w:t>
      </w:r>
    </w:p>
    <w:p w:rsidR="003D1F3F" w:rsidRPr="003D1F3F" w:rsidRDefault="003D1F3F" w:rsidP="003D1F3F">
      <w:pPr>
        <w:jc w:val="center"/>
      </w:pPr>
      <w:r>
        <w:rPr>
          <w:noProof/>
          <w:lang w:eastAsia="en-US"/>
        </w:rPr>
        <mc:AlternateContent>
          <mc:Choice Requires="wps">
            <w:drawing>
              <wp:anchor distT="0" distB="0" distL="114300" distR="114300" simplePos="0" relativeHeight="251696640" behindDoc="0" locked="0" layoutInCell="1" allowOverlap="1" wp14:anchorId="6C52A0A3" wp14:editId="38E9889F">
                <wp:simplePos x="0" y="0"/>
                <wp:positionH relativeFrom="margin">
                  <wp:posOffset>3581400</wp:posOffset>
                </wp:positionH>
                <wp:positionV relativeFrom="paragraph">
                  <wp:posOffset>532129</wp:posOffset>
                </wp:positionV>
                <wp:extent cx="3600450" cy="1228725"/>
                <wp:effectExtent l="19050" t="19050" r="19050" b="28575"/>
                <wp:wrapNone/>
                <wp:docPr id="40" name="Rectangle 40"/>
                <wp:cNvGraphicFramePr/>
                <a:graphic xmlns:a="http://schemas.openxmlformats.org/drawingml/2006/main">
                  <a:graphicData uri="http://schemas.microsoft.com/office/word/2010/wordprocessingShape">
                    <wps:wsp>
                      <wps:cNvSpPr/>
                      <wps:spPr>
                        <a:xfrm>
                          <a:off x="0" y="0"/>
                          <a:ext cx="3600450" cy="1228725"/>
                        </a:xfrm>
                        <a:prstGeom prst="rect">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F4A73" id="Rectangle 40" o:spid="_x0000_s1026" style="position:absolute;margin-left:282pt;margin-top:41.9pt;width:283.5pt;height:96.75pt;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" filled="f" strokecolor="#0070c0" strokeweight="2.25pt">
                <w10:wrap anchorx="margin"/>
              </v:rect>
            </w:pict>
          </mc:Fallback>
        </mc:AlternateContent>
      </w:r>
      <w:r>
        <w:rPr>
          <w:noProof/>
          <w:lang w:eastAsia="en-US"/>
        </w:rPr>
        <mc:AlternateContent>
          <mc:Choice Requires="wps">
            <w:drawing>
              <wp:anchor distT="0" distB="0" distL="114300" distR="114300" simplePos="0" relativeHeight="251694592" behindDoc="0" locked="0" layoutInCell="1" allowOverlap="1" wp14:anchorId="7285AFCF" wp14:editId="0DB68E37">
                <wp:simplePos x="0" y="0"/>
                <wp:positionH relativeFrom="margin">
                  <wp:posOffset>1</wp:posOffset>
                </wp:positionH>
                <wp:positionV relativeFrom="paragraph">
                  <wp:posOffset>541655</wp:posOffset>
                </wp:positionV>
                <wp:extent cx="3600450" cy="1047750"/>
                <wp:effectExtent l="19050" t="19050" r="19050" b="19050"/>
                <wp:wrapNone/>
                <wp:docPr id="39" name="Rectangle 39"/>
                <wp:cNvGraphicFramePr/>
                <a:graphic xmlns:a="http://schemas.openxmlformats.org/drawingml/2006/main">
                  <a:graphicData uri="http://schemas.microsoft.com/office/word/2010/wordprocessingShape">
                    <wps:wsp>
                      <wps:cNvSpPr/>
                      <wps:spPr>
                        <a:xfrm>
                          <a:off x="0" y="0"/>
                          <a:ext cx="3600450" cy="1047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762D84" id="Rectangle 39" o:spid="_x0000_s1026" style="position:absolute;margin-left:0;margin-top:42.65pt;width:283.5pt;height:82.5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" filled="f" strokecolor="red" strokeweight="2.25pt">
                <w10:wrap anchorx="margin"/>
              </v:rect>
            </w:pict>
          </mc:Fallback>
        </mc:AlternateContent>
      </w:r>
      <w:r w:rsidRPr="003D1F3F">
        <w:rPr>
          <w:noProof/>
          <w:lang w:eastAsia="en-US"/>
        </w:rPr>
        <w:drawing>
          <wp:inline distT="0" distB="0" distL="0" distR="0">
            <wp:extent cx="7197905" cy="2114550"/>
            <wp:effectExtent l="0" t="0" r="3175" b="0"/>
            <wp:docPr id="38" name="Picture 38" descr="D:\Users\mhayden\Documents\ProjectFiles\Lab6\Screenshots\T2_BH_etter_moon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2_BH_etter_moon_dat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14996" cy="2119571"/>
                    </a:xfrm>
                    <a:prstGeom prst="rect">
                      <a:avLst/>
                    </a:prstGeom>
                    <a:noFill/>
                    <a:ln>
                      <a:noFill/>
                    </a:ln>
                  </pic:spPr>
                </pic:pic>
              </a:graphicData>
            </a:graphic>
          </wp:inline>
        </w:drawing>
      </w:r>
    </w:p>
    <w:p w:rsidR="00DB7E72" w:rsidRDefault="00CC3EE4" w:rsidP="00C0700E">
      <w:r>
        <w:lastRenderedPageBreak/>
        <w:t>Target</w:t>
      </w:r>
      <w:r w:rsidR="00C0700E">
        <w:t xml:space="preserve">:  </w:t>
      </w:r>
    </w:p>
    <w:p w:rsidR="00C0700E" w:rsidRDefault="00C0700E" w:rsidP="007E593E">
      <w:pPr>
        <w:numPr>
          <w:ilvl w:val="0"/>
          <w:numId w:val="23"/>
        </w:numPr>
      </w:pPr>
      <w:r>
        <w:t xml:space="preserve">Now open a command window and enter at the prompt:  </w:t>
      </w:r>
    </w:p>
    <w:p w:rsidR="00C0700E" w:rsidRDefault="007E593E" w:rsidP="003D1F3F">
      <w:pPr>
        <w:tabs>
          <w:tab w:val="left" w:pos="720"/>
          <w:tab w:val="left" w:pos="1440"/>
          <w:tab w:val="left" w:pos="2160"/>
          <w:tab w:val="left" w:pos="2880"/>
          <w:tab w:val="left" w:pos="3600"/>
          <w:tab w:val="left" w:pos="5100"/>
        </w:tabs>
        <w:ind w:left="360"/>
        <w:rPr>
          <w:rFonts w:ascii="Courier New" w:hAnsi="Courier New" w:cs="Courier New"/>
          <w:b/>
        </w:rPr>
      </w:pPr>
      <w:r>
        <w:rPr>
          <w:rFonts w:ascii="Courier New" w:hAnsi="Courier New" w:cs="Courier New"/>
        </w:rPr>
        <w:tab/>
      </w:r>
      <w:r>
        <w:rPr>
          <w:rFonts w:ascii="Courier New" w:hAnsi="Courier New" w:cs="Courier New"/>
        </w:rPr>
        <w:tab/>
      </w:r>
      <w:r w:rsidR="00C0700E" w:rsidRPr="00FC36F9">
        <w:rPr>
          <w:rFonts w:ascii="Courier New" w:hAnsi="Courier New" w:cs="Courier New"/>
          <w:b/>
        </w:rPr>
        <w:t xml:space="preserve">ftp </w:t>
      </w:r>
      <w:hyperlink r:id="rId27" w:history="1">
        <w:r w:rsidR="003D1F3F" w:rsidRPr="00C72CAB">
          <w:rPr>
            <w:rStyle w:val="Hyperlink"/>
            <w:rFonts w:ascii="Courier New" w:hAnsi="Courier New" w:cs="Courier New"/>
            <w:b/>
          </w:rPr>
          <w:t>ftp.freebsd.org</w:t>
        </w:r>
      </w:hyperlink>
      <w:r w:rsidR="003D1F3F">
        <w:rPr>
          <w:rFonts w:ascii="Courier New" w:hAnsi="Courier New" w:cs="Courier New"/>
          <w:b/>
        </w:rPr>
        <w:tab/>
      </w:r>
    </w:p>
    <w:p w:rsidR="003D1F3F" w:rsidRDefault="003D1F3F" w:rsidP="003D1F3F">
      <w:pPr>
        <w:numPr>
          <w:ilvl w:val="0"/>
          <w:numId w:val="23"/>
        </w:numPr>
      </w:pPr>
      <w:r w:rsidRPr="00C0700E">
        <w:t xml:space="preserve">Enter </w:t>
      </w:r>
      <w:r w:rsidRPr="00FC36F9">
        <w:rPr>
          <w:rFonts w:ascii="Courier New" w:hAnsi="Courier New" w:cs="Courier New"/>
          <w:b/>
        </w:rPr>
        <w:t>anonymous</w:t>
      </w:r>
      <w:r w:rsidRPr="00C0700E">
        <w:t xml:space="preserve"> as the </w:t>
      </w:r>
      <w:r>
        <w:t>user</w:t>
      </w:r>
      <w:r w:rsidRPr="00C0700E">
        <w:t xml:space="preserve"> and whatever you like as the password.</w:t>
      </w:r>
    </w:p>
    <w:p w:rsidR="003D1F3F"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p>
    <w:p w:rsidR="003D1F3F" w:rsidRPr="003D1F3F" w:rsidRDefault="003D1F3F" w:rsidP="003D1F3F">
      <w:pPr>
        <w:tabs>
          <w:tab w:val="left" w:pos="720"/>
          <w:tab w:val="left" w:pos="1440"/>
          <w:tab w:val="left" w:pos="2160"/>
          <w:tab w:val="left" w:pos="2880"/>
          <w:tab w:val="left" w:pos="3600"/>
          <w:tab w:val="left" w:pos="5100"/>
        </w:tabs>
      </w:pPr>
      <w:r w:rsidRPr="003D1F3F">
        <w:t>The below screenshot shows the successful opening of the FTP session</w:t>
      </w:r>
      <w:r>
        <w:t xml:space="preserve"> using </w:t>
      </w:r>
      <w:r>
        <w:rPr>
          <w:b/>
        </w:rPr>
        <w:t>anonymous</w:t>
      </w:r>
      <w:r>
        <w:t xml:space="preserve"> as the user</w:t>
      </w:r>
      <w:r w:rsidRPr="003D1F3F">
        <w:t>:</w:t>
      </w:r>
    </w:p>
    <w:p w:rsidR="003D1F3F" w:rsidRPr="00FC36F9"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r>
        <w:rPr>
          <w:noProof/>
          <w:lang w:eastAsia="en-US"/>
        </w:rPr>
        <mc:AlternateContent>
          <mc:Choice Requires="wps">
            <w:drawing>
              <wp:anchor distT="0" distB="0" distL="114300" distR="114300" simplePos="0" relativeHeight="251702784" behindDoc="0" locked="0" layoutInCell="1" allowOverlap="1" wp14:anchorId="0429645C" wp14:editId="42FBE042">
                <wp:simplePos x="0" y="0"/>
                <wp:positionH relativeFrom="margin">
                  <wp:posOffset>238125</wp:posOffset>
                </wp:positionH>
                <wp:positionV relativeFrom="paragraph">
                  <wp:posOffset>1826260</wp:posOffset>
                </wp:positionV>
                <wp:extent cx="1619250" cy="361950"/>
                <wp:effectExtent l="19050" t="19050" r="19050" b="19050"/>
                <wp:wrapNone/>
                <wp:docPr id="44" name="Rectangle 44"/>
                <wp:cNvGraphicFramePr/>
                <a:graphic xmlns:a="http://schemas.openxmlformats.org/drawingml/2006/main">
                  <a:graphicData uri="http://schemas.microsoft.com/office/word/2010/wordprocessingShape">
                    <wps:wsp>
                      <wps:cNvSpPr/>
                      <wps:spPr>
                        <a:xfrm>
                          <a:off x="0" y="0"/>
                          <a:ext cx="1619250" cy="3619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6540" id="Rectangle 44" o:spid="_x0000_s1026" style="position:absolute;margin-left:18.75pt;margin-top:143.8pt;width:127.5pt;height:28.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0736" behindDoc="0" locked="0" layoutInCell="1" allowOverlap="1" wp14:anchorId="3C60D400" wp14:editId="69B1E21C">
                <wp:simplePos x="0" y="0"/>
                <wp:positionH relativeFrom="margin">
                  <wp:posOffset>209551</wp:posOffset>
                </wp:positionH>
                <wp:positionV relativeFrom="paragraph">
                  <wp:posOffset>616585</wp:posOffset>
                </wp:positionV>
                <wp:extent cx="3543300" cy="180975"/>
                <wp:effectExtent l="19050" t="19050" r="19050" b="28575"/>
                <wp:wrapNone/>
                <wp:docPr id="43" name="Rectangle 43"/>
                <wp:cNvGraphicFramePr/>
                <a:graphic xmlns:a="http://schemas.openxmlformats.org/drawingml/2006/main">
                  <a:graphicData uri="http://schemas.microsoft.com/office/word/2010/wordprocessingShape">
                    <wps:wsp>
                      <wps:cNvSpPr/>
                      <wps:spPr>
                        <a:xfrm>
                          <a:off x="0" y="0"/>
                          <a:ext cx="3543300"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6E6C6" id="Rectangle 43" o:spid="_x0000_s1026" style="position:absolute;margin-left:16.5pt;margin-top:48.55pt;width:279pt;height:14.25pt;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698688" behindDoc="0" locked="0" layoutInCell="1" allowOverlap="1" wp14:anchorId="03FE7F33" wp14:editId="55627C47">
                <wp:simplePos x="0" y="0"/>
                <wp:positionH relativeFrom="margin">
                  <wp:posOffset>200024</wp:posOffset>
                </wp:positionH>
                <wp:positionV relativeFrom="paragraph">
                  <wp:posOffset>26035</wp:posOffset>
                </wp:positionV>
                <wp:extent cx="5076825" cy="171450"/>
                <wp:effectExtent l="19050" t="19050" r="28575" b="19050"/>
                <wp:wrapNone/>
                <wp:docPr id="42" name="Rectangle 42"/>
                <wp:cNvGraphicFramePr/>
                <a:graphic xmlns:a="http://schemas.openxmlformats.org/drawingml/2006/main">
                  <a:graphicData uri="http://schemas.microsoft.com/office/word/2010/wordprocessingShape">
                    <wps:wsp>
                      <wps:cNvSpPr/>
                      <wps:spPr>
                        <a:xfrm>
                          <a:off x="0" y="0"/>
                          <a:ext cx="5076825" cy="171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B432E" id="Rectangle 42" o:spid="_x0000_s1026" style="position:absolute;margin-left:15.75pt;margin-top:2.05pt;width:399.75pt;height:13.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" filled="f" strokecolor="red" strokeweight="2.25pt">
                <w10:wrap anchorx="margin"/>
              </v:rect>
            </w:pict>
          </mc:Fallback>
        </mc:AlternateContent>
      </w:r>
      <w:r w:rsidRPr="003D1F3F">
        <w:rPr>
          <w:rFonts w:ascii="Courier New" w:hAnsi="Courier New" w:cs="Courier New"/>
          <w:b/>
          <w:noProof/>
          <w:lang w:eastAsia="en-US"/>
        </w:rPr>
        <w:drawing>
          <wp:inline distT="0" distB="0" distL="0" distR="0">
            <wp:extent cx="6477000" cy="2190750"/>
            <wp:effectExtent l="0" t="0" r="0" b="0"/>
            <wp:docPr id="41" name="Picture 41" descr="D:\Users\mhayden\Documents\ProjectFiles\Lab6\Screenshots\T2_Target_FTP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2_Target_FTP_Log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190750"/>
                    </a:xfrm>
                    <a:prstGeom prst="rect">
                      <a:avLst/>
                    </a:prstGeom>
                    <a:noFill/>
                    <a:ln>
                      <a:noFill/>
                    </a:ln>
                  </pic:spPr>
                </pic:pic>
              </a:graphicData>
            </a:graphic>
          </wp:inline>
        </w:drawing>
      </w:r>
    </w:p>
    <w:p w:rsidR="00DB7E72" w:rsidRDefault="00DB7E72" w:rsidP="00C0700E"/>
    <w:p w:rsidR="00A34FA1" w:rsidRDefault="00A34FA1" w:rsidP="00A34FA1">
      <w:r>
        <w:t xml:space="preserve">Blackhat:  </w:t>
      </w:r>
    </w:p>
    <w:p w:rsidR="00A34FA1" w:rsidRDefault="00A34FA1" w:rsidP="00A34FA1">
      <w:pPr>
        <w:numPr>
          <w:ilvl w:val="0"/>
          <w:numId w:val="22"/>
        </w:numPr>
        <w:rPr>
          <w:b/>
        </w:rPr>
      </w:pPr>
      <w:r w:rsidRPr="007B5928">
        <w:rPr>
          <w:b/>
        </w:rPr>
        <w:t xml:space="preserve">Did you see the connection pop up on the connections tab?  </w:t>
      </w:r>
    </w:p>
    <w:p w:rsidR="003D1F3F" w:rsidRDefault="003D1F3F" w:rsidP="003D1F3F">
      <w:pPr>
        <w:rPr>
          <w:b/>
        </w:rPr>
      </w:pPr>
    </w:p>
    <w:p w:rsidR="003D1F3F" w:rsidRDefault="003D1F3F" w:rsidP="003D1F3F">
      <w:r>
        <w:t>Yes, the BH saw the connection pop up in the connections tab.</w:t>
      </w:r>
    </w:p>
    <w:p w:rsidR="003D1F3F" w:rsidRPr="003D1F3F" w:rsidRDefault="003D1F3F" w:rsidP="003D1F3F">
      <w:pPr>
        <w:jc w:val="center"/>
      </w:pPr>
      <w:r w:rsidRPr="003D1F3F">
        <w:rPr>
          <w:noProof/>
          <w:lang w:eastAsia="en-US"/>
        </w:rPr>
        <w:drawing>
          <wp:inline distT="0" distB="0" distL="0" distR="0">
            <wp:extent cx="6858000" cy="1349802"/>
            <wp:effectExtent l="0" t="0" r="0" b="3175"/>
            <wp:docPr id="45" name="Picture 45" descr="D:\Users\mhayden\Documents\ProjectFiles\Lab6\Screenshots\T2_BH_FTP_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2_BH_FTP_connec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0" cy="1349802"/>
                    </a:xfrm>
                    <a:prstGeom prst="rect">
                      <a:avLst/>
                    </a:prstGeom>
                    <a:noFill/>
                    <a:ln>
                      <a:noFill/>
                    </a:ln>
                  </pic:spPr>
                </pic:pic>
              </a:graphicData>
            </a:graphic>
          </wp:inline>
        </w:drawing>
      </w:r>
    </w:p>
    <w:p w:rsidR="003D1F3F" w:rsidRDefault="003D1F3F">
      <w:pPr>
        <w:rPr>
          <w:b/>
        </w:rPr>
      </w:pPr>
      <w:r>
        <w:rPr>
          <w:b/>
        </w:rPr>
        <w:br w:type="page"/>
      </w:r>
    </w:p>
    <w:p w:rsidR="00B90970" w:rsidRDefault="00B90970" w:rsidP="00A34FA1">
      <w:pPr>
        <w:numPr>
          <w:ilvl w:val="0"/>
          <w:numId w:val="22"/>
        </w:numPr>
        <w:rPr>
          <w:b/>
        </w:rPr>
      </w:pPr>
      <w:r>
        <w:rPr>
          <w:b/>
        </w:rPr>
        <w:lastRenderedPageBreak/>
        <w:t xml:space="preserve">Double click on this connection to see the connection data.  </w:t>
      </w:r>
      <w:r w:rsidR="00AC7BD3">
        <w:rPr>
          <w:b/>
        </w:rPr>
        <w:t>Depending on how long you wait, y</w:t>
      </w:r>
      <w:r>
        <w:rPr>
          <w:b/>
        </w:rPr>
        <w:t>ou may have to check the Idle</w:t>
      </w:r>
      <w:r w:rsidR="00AC7BD3">
        <w:rPr>
          <w:b/>
        </w:rPr>
        <w:t>, Closing, or Closed</w:t>
      </w:r>
      <w:r>
        <w:rPr>
          <w:b/>
        </w:rPr>
        <w:t xml:space="preserve"> box</w:t>
      </w:r>
      <w:r w:rsidR="00AC7BD3">
        <w:rPr>
          <w:b/>
        </w:rPr>
        <w:t>es</w:t>
      </w:r>
      <w:r w:rsidR="00E73FFD">
        <w:rPr>
          <w:b/>
        </w:rPr>
        <w:t xml:space="preserve"> to see this FTP</w:t>
      </w:r>
      <w:r>
        <w:rPr>
          <w:b/>
        </w:rPr>
        <w:t xml:space="preserve"> connection.</w:t>
      </w:r>
    </w:p>
    <w:p w:rsidR="003D1F3F" w:rsidRPr="003D1F3F" w:rsidRDefault="00A34FA1" w:rsidP="002C42B4">
      <w:pPr>
        <w:numPr>
          <w:ilvl w:val="0"/>
          <w:numId w:val="22"/>
        </w:numPr>
      </w:pPr>
      <w:r w:rsidRPr="003D1F3F">
        <w:rPr>
          <w:b/>
        </w:rPr>
        <w:t>Did you also see the username and password displayed in the bottom window?</w:t>
      </w:r>
    </w:p>
    <w:p w:rsidR="003D1F3F" w:rsidRDefault="003D1F3F" w:rsidP="003D1F3F"/>
    <w:p w:rsidR="003D1F3F" w:rsidRPr="003D1F3F" w:rsidRDefault="003D1F3F" w:rsidP="003D1F3F">
      <w:r>
        <w:t>The below screenshot shows the connection data, as well as the username/password also displayed in the bottom window.</w:t>
      </w:r>
    </w:p>
    <w:p w:rsidR="00A34FA1" w:rsidRDefault="003D1F3F" w:rsidP="003D1F3F">
      <w:pPr>
        <w:jc w:val="center"/>
        <w:rPr>
          <w:b/>
        </w:rPr>
      </w:pPr>
      <w:r>
        <w:rPr>
          <w:noProof/>
          <w:lang w:eastAsia="en-US"/>
        </w:rPr>
        <mc:AlternateContent>
          <mc:Choice Requires="wps">
            <w:drawing>
              <wp:anchor distT="0" distB="0" distL="114300" distR="114300" simplePos="0" relativeHeight="251706880" behindDoc="0" locked="0" layoutInCell="1" allowOverlap="1" wp14:anchorId="11627031" wp14:editId="0876B570">
                <wp:simplePos x="0" y="0"/>
                <wp:positionH relativeFrom="margin">
                  <wp:posOffset>600075</wp:posOffset>
                </wp:positionH>
                <wp:positionV relativeFrom="paragraph">
                  <wp:posOffset>3641090</wp:posOffset>
                </wp:positionV>
                <wp:extent cx="3714750" cy="209550"/>
                <wp:effectExtent l="19050" t="19050" r="19050" b="19050"/>
                <wp:wrapNone/>
                <wp:docPr id="48" name="Rectangle 48"/>
                <wp:cNvGraphicFramePr/>
                <a:graphic xmlns:a="http://schemas.openxmlformats.org/drawingml/2006/main">
                  <a:graphicData uri="http://schemas.microsoft.com/office/word/2010/wordprocessingShape">
                    <wps:wsp>
                      <wps:cNvSpPr/>
                      <wps:spPr>
                        <a:xfrm>
                          <a:off x="0" y="0"/>
                          <a:ext cx="3714750"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020E5" id="Rectangle 48" o:spid="_x0000_s1026" style="position:absolute;margin-left:47.25pt;margin-top:286.7pt;width:292.5pt;height:16.5pt;z-index:25170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4832" behindDoc="0" locked="0" layoutInCell="1" allowOverlap="1" wp14:anchorId="12981F73" wp14:editId="70FB31E0">
                <wp:simplePos x="0" y="0"/>
                <wp:positionH relativeFrom="margin">
                  <wp:posOffset>600075</wp:posOffset>
                </wp:positionH>
                <wp:positionV relativeFrom="paragraph">
                  <wp:posOffset>288289</wp:posOffset>
                </wp:positionV>
                <wp:extent cx="1619250" cy="676275"/>
                <wp:effectExtent l="19050" t="19050" r="19050" b="28575"/>
                <wp:wrapNone/>
                <wp:docPr id="47" name="Rectangle 47"/>
                <wp:cNvGraphicFramePr/>
                <a:graphic xmlns:a="http://schemas.openxmlformats.org/drawingml/2006/main">
                  <a:graphicData uri="http://schemas.microsoft.com/office/word/2010/wordprocessingShape">
                    <wps:wsp>
                      <wps:cNvSpPr/>
                      <wps:spPr>
                        <a:xfrm>
                          <a:off x="0" y="0"/>
                          <a:ext cx="1619250" cy="676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C2389" id="Rectangle 47" o:spid="_x0000_s1026" style="position:absolute;margin-left:47.25pt;margin-top:22.7pt;width:127.5pt;height:53.25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5629455" cy="3962400"/>
            <wp:effectExtent l="0" t="0" r="9525" b="0"/>
            <wp:docPr id="46" name="Picture 46" descr="D:\Users\mhayden\Documents\ProjectFiles\Lab6\Screenshots\T2_BH_FTP_user_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2_BH_FTP_user_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3705" cy="3979469"/>
                    </a:xfrm>
                    <a:prstGeom prst="rect">
                      <a:avLst/>
                    </a:prstGeom>
                    <a:noFill/>
                    <a:ln>
                      <a:noFill/>
                    </a:ln>
                  </pic:spPr>
                </pic:pic>
              </a:graphicData>
            </a:graphic>
          </wp:inline>
        </w:drawing>
      </w:r>
    </w:p>
    <w:p w:rsidR="003D1F3F" w:rsidRDefault="003D1F3F" w:rsidP="00C0700E"/>
    <w:p w:rsidR="00DB7E72" w:rsidRDefault="00CC3EE4" w:rsidP="00C0700E">
      <w:r>
        <w:t>Target</w:t>
      </w:r>
      <w:r w:rsidR="003A5F24">
        <w:t xml:space="preserve">:  </w:t>
      </w:r>
    </w:p>
    <w:p w:rsidR="003A5F24" w:rsidRPr="005A2ED0" w:rsidRDefault="003A5F24" w:rsidP="00904D38">
      <w:pPr>
        <w:numPr>
          <w:ilvl w:val="0"/>
          <w:numId w:val="23"/>
        </w:numPr>
      </w:pPr>
      <w:r>
        <w:t xml:space="preserve">You will </w:t>
      </w:r>
      <w:r w:rsidR="00C728F9">
        <w:t xml:space="preserve">attempt to </w:t>
      </w:r>
      <w:r>
        <w:t xml:space="preserve">download </w:t>
      </w:r>
      <w:r w:rsidR="00E01880">
        <w:t xml:space="preserve">the latest version of </w:t>
      </w:r>
      <w:r>
        <w:t xml:space="preserve">Fedora.  Surf to </w:t>
      </w:r>
      <w:r w:rsidR="004338BF">
        <w:br/>
      </w:r>
      <w:r w:rsidR="004338BF">
        <w:tab/>
      </w:r>
      <w:r w:rsidR="00904D38" w:rsidRPr="00904D38">
        <w:rPr>
          <w:rFonts w:ascii="Courier New" w:hAnsi="Courier New" w:cs="Courier New"/>
          <w:b/>
        </w:rPr>
        <w:t>https://getfedora.org/en/server/download/</w:t>
      </w:r>
      <w:r w:rsidR="009C0E75">
        <w:rPr>
          <w:rFonts w:ascii="Courier New" w:hAnsi="Courier New" w:cs="Courier New"/>
        </w:rPr>
        <w:br/>
      </w:r>
      <w:r w:rsidR="005A2ED0" w:rsidRPr="005A2ED0">
        <w:t xml:space="preserve">and click </w:t>
      </w:r>
      <w:r w:rsidR="008350B1">
        <w:t>the Download</w:t>
      </w:r>
      <w:r w:rsidR="00904D38">
        <w:t xml:space="preserve"> </w:t>
      </w:r>
      <w:r w:rsidR="008350B1">
        <w:t>button</w:t>
      </w:r>
      <w:r w:rsidR="005A2ED0">
        <w:t>.</w:t>
      </w:r>
      <w:r w:rsidR="00C728F9">
        <w:t xml:space="preserve">  This will start the download process.</w:t>
      </w:r>
    </w:p>
    <w:p w:rsidR="004338BF" w:rsidRDefault="004338BF" w:rsidP="005510B6"/>
    <w:p w:rsidR="003D1F3F" w:rsidRDefault="003D1F3F" w:rsidP="005510B6">
      <w:r>
        <w:t>The below screenshot shows the download starting on the Target browser:</w:t>
      </w:r>
    </w:p>
    <w:p w:rsidR="003D1F3F" w:rsidRDefault="003D1F3F" w:rsidP="005510B6">
      <w:r w:rsidRPr="003D1F3F">
        <w:rPr>
          <w:noProof/>
          <w:lang w:eastAsia="en-US"/>
        </w:rPr>
        <w:drawing>
          <wp:inline distT="0" distB="0" distL="0" distR="0">
            <wp:extent cx="6657975" cy="1981200"/>
            <wp:effectExtent l="0" t="0" r="9525" b="0"/>
            <wp:docPr id="49" name="Picture 49" descr="D:\Users\mhayden\Documents\ProjectFiles\Lab6\Screenshots\T2_Target_Fedora_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2_Target_Fedora_downloa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57975" cy="1981200"/>
                    </a:xfrm>
                    <a:prstGeom prst="rect">
                      <a:avLst/>
                    </a:prstGeom>
                    <a:noFill/>
                    <a:ln>
                      <a:noFill/>
                    </a:ln>
                  </pic:spPr>
                </pic:pic>
              </a:graphicData>
            </a:graphic>
          </wp:inline>
        </w:drawing>
      </w:r>
    </w:p>
    <w:p w:rsidR="003D1F3F" w:rsidRDefault="003D1F3F">
      <w:r>
        <w:br w:type="page"/>
      </w:r>
    </w:p>
    <w:p w:rsidR="00DB7E72" w:rsidRDefault="00B57FB3" w:rsidP="005510B6">
      <w:r>
        <w:lastRenderedPageBreak/>
        <w:t>Blackhat</w:t>
      </w:r>
      <w:r w:rsidR="005A2ED0">
        <w:t xml:space="preserve">:  </w:t>
      </w:r>
    </w:p>
    <w:p w:rsidR="009C0E75" w:rsidRDefault="005A2ED0" w:rsidP="009C0E75">
      <w:pPr>
        <w:numPr>
          <w:ilvl w:val="0"/>
          <w:numId w:val="23"/>
        </w:numPr>
      </w:pPr>
      <w:r>
        <w:t xml:space="preserve">Watch the connection being made in the connections window.  </w:t>
      </w:r>
    </w:p>
    <w:p w:rsidR="005A2ED0" w:rsidRDefault="005A2ED0" w:rsidP="009C0E75">
      <w:pPr>
        <w:numPr>
          <w:ilvl w:val="0"/>
          <w:numId w:val="23"/>
        </w:numPr>
      </w:pPr>
      <w:r>
        <w:t>After a few seconds</w:t>
      </w:r>
      <w:r w:rsidR="007E5E95">
        <w:t>,</w:t>
      </w:r>
      <w:r>
        <w:t xml:space="preserve"> </w:t>
      </w:r>
      <w:r w:rsidR="00B23140">
        <w:t xml:space="preserve">attempt to </w:t>
      </w:r>
      <w:r>
        <w:t xml:space="preserve">kill the connection by right-clicking on the connection and selecting </w:t>
      </w:r>
      <w:r w:rsidRPr="00FC36F9">
        <w:rPr>
          <w:rFonts w:ascii="Courier New" w:hAnsi="Courier New" w:cs="Courier New"/>
          <w:b/>
        </w:rPr>
        <w:t>Kill Connection</w:t>
      </w:r>
      <w:r>
        <w:t>.</w:t>
      </w:r>
      <w:r w:rsidR="00B23140">
        <w:t xml:space="preserve">  Note: you may not be able </w:t>
      </w:r>
      <w:r w:rsidR="00A01F8D">
        <w:t>to actually kill the connection, but the target should notice significant network latency.</w:t>
      </w:r>
    </w:p>
    <w:p w:rsidR="005A2ED0" w:rsidRDefault="005A2ED0" w:rsidP="005510B6"/>
    <w:p w:rsidR="00A00F47" w:rsidRDefault="00A00F47" w:rsidP="005510B6">
      <w:r>
        <w:t xml:space="preserve">The BH killed the connection by right clicking the highlighted connection and selecting “Kill Connection”. </w:t>
      </w:r>
    </w:p>
    <w:p w:rsidR="00A00F47" w:rsidRDefault="00A00F47" w:rsidP="005510B6">
      <w:r w:rsidRPr="00A00F47">
        <w:rPr>
          <w:noProof/>
          <w:lang w:eastAsia="en-US"/>
        </w:rPr>
        <w:drawing>
          <wp:inline distT="0" distB="0" distL="0" distR="0">
            <wp:extent cx="6858000" cy="1285357"/>
            <wp:effectExtent l="0" t="0" r="0" b="0"/>
            <wp:docPr id="52" name="Picture 52" descr="D:\Users\mhayden\Documents\ProjectFiles\Lab6\Screenshots\T2_BH_fedora_down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2_BH_fedora_downloadi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1285357"/>
                    </a:xfrm>
                    <a:prstGeom prst="rect">
                      <a:avLst/>
                    </a:prstGeom>
                    <a:noFill/>
                    <a:ln>
                      <a:noFill/>
                    </a:ln>
                  </pic:spPr>
                </pic:pic>
              </a:graphicData>
            </a:graphic>
          </wp:inline>
        </w:drawing>
      </w:r>
    </w:p>
    <w:p w:rsidR="00A00F47" w:rsidRDefault="00A00F47" w:rsidP="005510B6"/>
    <w:p w:rsidR="00DB7E72" w:rsidRDefault="00CC3EE4" w:rsidP="005510B6">
      <w:r>
        <w:t>Target</w:t>
      </w:r>
      <w:r w:rsidR="00DC6BD3">
        <w:t xml:space="preserve">:  </w:t>
      </w:r>
    </w:p>
    <w:p w:rsidR="00DC6BD3" w:rsidRPr="00A00F47" w:rsidRDefault="00DC6BD3" w:rsidP="009C0E75">
      <w:pPr>
        <w:numPr>
          <w:ilvl w:val="0"/>
          <w:numId w:val="24"/>
        </w:numPr>
      </w:pPr>
      <w:r w:rsidRPr="002840B2">
        <w:rPr>
          <w:b/>
        </w:rPr>
        <w:t>Did you notice the connection being dropped</w:t>
      </w:r>
      <w:r w:rsidR="004B5C22">
        <w:rPr>
          <w:b/>
        </w:rPr>
        <w:t xml:space="preserve"> or interrupted</w:t>
      </w:r>
      <w:r w:rsidRPr="002840B2">
        <w:rPr>
          <w:b/>
        </w:rPr>
        <w:t>?</w:t>
      </w:r>
      <w:bookmarkStart w:id="4" w:name="OLE_LINK6"/>
      <w:r w:rsidRPr="002840B2">
        <w:rPr>
          <w:b/>
        </w:rPr>
        <w:t xml:space="preserve">  How</w:t>
      </w:r>
      <w:r w:rsidR="00A41CD0">
        <w:rPr>
          <w:b/>
        </w:rPr>
        <w:t xml:space="preserve"> do you know the connection was dropped</w:t>
      </w:r>
      <w:r w:rsidR="004B5C22">
        <w:rPr>
          <w:b/>
        </w:rPr>
        <w:t>/interrupted</w:t>
      </w:r>
      <w:r w:rsidRPr="002840B2">
        <w:rPr>
          <w:b/>
        </w:rPr>
        <w:t>?</w:t>
      </w:r>
      <w:bookmarkEnd w:id="4"/>
    </w:p>
    <w:p w:rsidR="00A00F47" w:rsidRDefault="00A00F47" w:rsidP="00A00F47">
      <w:pPr>
        <w:rPr>
          <w:b/>
        </w:rPr>
      </w:pPr>
    </w:p>
    <w:p w:rsidR="00A00F47" w:rsidRDefault="00A00F47" w:rsidP="00A00F47">
      <w:r>
        <w:t xml:space="preserve">Yes, the target noticed the connection being dropped.  We know the connection was dropped/interrupted because the browser cancelled the download due to a “Network Error”.  The below screenshot shows the download immediately after the BH killed the connection.  </w:t>
      </w:r>
    </w:p>
    <w:p w:rsidR="00A00F47" w:rsidRDefault="00A00F47" w:rsidP="00A00F47"/>
    <w:p w:rsidR="00A00F47" w:rsidRPr="00A00F47" w:rsidRDefault="00A00F47" w:rsidP="00A00F47">
      <w:r>
        <w:rPr>
          <w:noProof/>
          <w:lang w:eastAsia="en-US"/>
        </w:rPr>
        <mc:AlternateContent>
          <mc:Choice Requires="wps">
            <w:drawing>
              <wp:anchor distT="0" distB="0" distL="114300" distR="114300" simplePos="0" relativeHeight="251708928" behindDoc="0" locked="0" layoutInCell="1" allowOverlap="1" wp14:anchorId="2EAFCBFF" wp14:editId="2931CD4E">
                <wp:simplePos x="0" y="0"/>
                <wp:positionH relativeFrom="margin">
                  <wp:posOffset>3219450</wp:posOffset>
                </wp:positionH>
                <wp:positionV relativeFrom="paragraph">
                  <wp:posOffset>251460</wp:posOffset>
                </wp:positionV>
                <wp:extent cx="1400175" cy="219075"/>
                <wp:effectExtent l="19050" t="19050" r="28575" b="28575"/>
                <wp:wrapNone/>
                <wp:docPr id="51" name="Rectangle 51"/>
                <wp:cNvGraphicFramePr/>
                <a:graphic xmlns:a="http://schemas.openxmlformats.org/drawingml/2006/main">
                  <a:graphicData uri="http://schemas.microsoft.com/office/word/2010/wordprocessingShape">
                    <wps:wsp>
                      <wps:cNvSpPr/>
                      <wps:spPr>
                        <a:xfrm>
                          <a:off x="0" y="0"/>
                          <a:ext cx="1400175"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524EF" id="Rectangle 51" o:spid="_x0000_s1026" style="position:absolute;margin-left:253.5pt;margin-top:19.8pt;width:110.25pt;height:17.25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KZ2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" filled="f" strokecolor="red" strokeweight="2.25pt">
                <w10:wrap anchorx="margin"/>
              </v:rect>
            </w:pict>
          </mc:Fallback>
        </mc:AlternateContent>
      </w:r>
      <w:r w:rsidRPr="00A00F47">
        <w:rPr>
          <w:noProof/>
          <w:lang w:eastAsia="en-US"/>
        </w:rPr>
        <w:drawing>
          <wp:inline distT="0" distB="0" distL="0" distR="0">
            <wp:extent cx="6772275" cy="1609725"/>
            <wp:effectExtent l="0" t="0" r="9525" b="9525"/>
            <wp:docPr id="50" name="Picture 50" descr="D:\Users\mhayden\Documents\ProjectFiles\Lab6\Screenshots\T2_Target_Fedora_Cance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2_Target_Fedora_Cancell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72275" cy="1609725"/>
                    </a:xfrm>
                    <a:prstGeom prst="rect">
                      <a:avLst/>
                    </a:prstGeom>
                    <a:noFill/>
                    <a:ln>
                      <a:noFill/>
                    </a:ln>
                  </pic:spPr>
                </pic:pic>
              </a:graphicData>
            </a:graphic>
          </wp:inline>
        </w:drawing>
      </w:r>
    </w:p>
    <w:p w:rsidR="002F5D9E" w:rsidRPr="002F5D9E" w:rsidRDefault="002F5D9E" w:rsidP="009C0E75">
      <w:pPr>
        <w:numPr>
          <w:ilvl w:val="0"/>
          <w:numId w:val="24"/>
        </w:numPr>
      </w:pPr>
      <w:r w:rsidRPr="002F5D9E">
        <w:t>Stop the download.</w:t>
      </w:r>
      <w:r w:rsidR="00A00F47" w:rsidRPr="00A00F47">
        <w:rPr>
          <w:noProof/>
          <w:lang w:eastAsia="en-US"/>
        </w:rPr>
        <w:t xml:space="preserve"> </w:t>
      </w:r>
    </w:p>
    <w:p w:rsidR="009D25B6" w:rsidRDefault="009D25B6" w:rsidP="005510B6"/>
    <w:p w:rsidR="00DB7E72" w:rsidRDefault="00B57FB3" w:rsidP="005510B6">
      <w:r>
        <w:t>Blackhat</w:t>
      </w:r>
      <w:r w:rsidR="000B71B5">
        <w:t xml:space="preserve">:  </w:t>
      </w:r>
    </w:p>
    <w:p w:rsidR="00B82D3D" w:rsidRDefault="000B71B5" w:rsidP="000B71B5">
      <w:pPr>
        <w:numPr>
          <w:ilvl w:val="0"/>
          <w:numId w:val="19"/>
        </w:numPr>
      </w:pPr>
      <w:r>
        <w:t>Stop the ARP poisoning:</w:t>
      </w:r>
      <w:r w:rsidR="00B82D3D">
        <w:t xml:space="preserve"> M</w:t>
      </w:r>
      <w:r w:rsidR="005510B6">
        <w:t>itm</w:t>
      </w:r>
      <w:r w:rsidR="00B82D3D">
        <w:t xml:space="preserve"> </w:t>
      </w:r>
      <w:r w:rsidR="00B82D3D">
        <w:sym w:font="Wingdings" w:char="F0E0"/>
      </w:r>
      <w:r w:rsidR="00B82D3D">
        <w:t xml:space="preserve"> </w:t>
      </w:r>
      <w:r w:rsidR="005510B6">
        <w:t>Stop Mitm attack</w:t>
      </w:r>
      <w:r w:rsidR="00B82D3D">
        <w:t>(</w:t>
      </w:r>
      <w:r w:rsidR="005510B6">
        <w:t>s</w:t>
      </w:r>
      <w:r w:rsidR="00B82D3D">
        <w:t>)</w:t>
      </w:r>
    </w:p>
    <w:p w:rsidR="005510B6" w:rsidRDefault="00B82D3D" w:rsidP="000B71B5">
      <w:pPr>
        <w:numPr>
          <w:ilvl w:val="0"/>
          <w:numId w:val="19"/>
        </w:numPr>
      </w:pPr>
      <w:r>
        <w:t>T</w:t>
      </w:r>
      <w:r w:rsidR="005510B6">
        <w:t xml:space="preserve">his allows </w:t>
      </w:r>
      <w:r w:rsidR="006B314E">
        <w:t xml:space="preserve">Ettercap </w:t>
      </w:r>
      <w:r w:rsidR="005510B6">
        <w:t>to Re-</w:t>
      </w:r>
      <w:r w:rsidR="00846DC9">
        <w:t>ARP</w:t>
      </w:r>
      <w:r w:rsidR="005510B6">
        <w:t xml:space="preserve"> the victim so connectio</w:t>
      </w:r>
      <w:r w:rsidR="000B71B5">
        <w:t xml:space="preserve">ns to </w:t>
      </w:r>
      <w:r w:rsidR="008350B1">
        <w:t xml:space="preserve">the Internet </w:t>
      </w:r>
      <w:r w:rsidR="000B71B5">
        <w:t>will still work.</w:t>
      </w:r>
    </w:p>
    <w:p w:rsidR="005510B6" w:rsidRDefault="00B82D3D" w:rsidP="000B71B5">
      <w:pPr>
        <w:numPr>
          <w:ilvl w:val="0"/>
          <w:numId w:val="19"/>
        </w:numPr>
      </w:pPr>
      <w:r>
        <w:t>Close Ettercap</w:t>
      </w:r>
    </w:p>
    <w:p w:rsidR="00B82D3D" w:rsidRDefault="00B82D3D" w:rsidP="005510B6">
      <w:pPr>
        <w:rPr>
          <w:b/>
          <w:sz w:val="28"/>
          <w:szCs w:val="28"/>
        </w:rPr>
      </w:pPr>
    </w:p>
    <w:p w:rsidR="00A00F47" w:rsidRPr="00A00F47" w:rsidRDefault="00A00F47" w:rsidP="005510B6">
      <w:r w:rsidRPr="00A00F47">
        <w:t>The below screenshot sh</w:t>
      </w:r>
      <w:r>
        <w:t>ows the BH Re-ARPing the victim:</w:t>
      </w:r>
    </w:p>
    <w:p w:rsidR="00CC61CB" w:rsidRDefault="00A00F47" w:rsidP="00A00F47">
      <w:pPr>
        <w:jc w:val="center"/>
        <w:rPr>
          <w:b/>
          <w:sz w:val="28"/>
          <w:szCs w:val="28"/>
        </w:rPr>
      </w:pPr>
      <w:r w:rsidRPr="00A00F47">
        <w:rPr>
          <w:b/>
          <w:noProof/>
          <w:sz w:val="28"/>
          <w:szCs w:val="28"/>
          <w:lang w:eastAsia="en-US"/>
        </w:rPr>
        <w:drawing>
          <wp:inline distT="0" distB="0" distL="0" distR="0">
            <wp:extent cx="2428875" cy="495300"/>
            <wp:effectExtent l="0" t="0" r="9525" b="0"/>
            <wp:docPr id="53" name="Picture 53" descr="D:\Users\mhayden\Documents\ProjectFiles\Lab6\Screenshots\T2_BH_re-a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mhayden\Documents\ProjectFiles\Lab6\Screenshots\T2_BH_re-ar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8875" cy="495300"/>
                    </a:xfrm>
                    <a:prstGeom prst="rect">
                      <a:avLst/>
                    </a:prstGeom>
                    <a:noFill/>
                    <a:ln>
                      <a:noFill/>
                    </a:ln>
                  </pic:spPr>
                </pic:pic>
              </a:graphicData>
            </a:graphic>
          </wp:inline>
        </w:drawing>
      </w:r>
    </w:p>
    <w:p w:rsidR="003A2F76" w:rsidRDefault="003A2F76">
      <w:pPr>
        <w:rPr>
          <w:b/>
          <w:sz w:val="28"/>
          <w:szCs w:val="28"/>
        </w:rPr>
      </w:pPr>
      <w:r>
        <w:rPr>
          <w:b/>
          <w:sz w:val="28"/>
          <w:szCs w:val="28"/>
        </w:rPr>
        <w:br w:type="page"/>
      </w:r>
    </w:p>
    <w:p w:rsidR="005510B6" w:rsidRPr="009A3BFF" w:rsidRDefault="005510B6" w:rsidP="005510B6">
      <w:pPr>
        <w:rPr>
          <w:sz w:val="28"/>
          <w:szCs w:val="28"/>
        </w:rPr>
      </w:pPr>
      <w:r w:rsidRPr="009A3BFF">
        <w:rPr>
          <w:b/>
          <w:sz w:val="28"/>
          <w:szCs w:val="28"/>
        </w:rPr>
        <w:lastRenderedPageBreak/>
        <w:t xml:space="preserve">Task </w:t>
      </w:r>
      <w:r w:rsidR="00843969">
        <w:rPr>
          <w:b/>
          <w:sz w:val="28"/>
          <w:szCs w:val="28"/>
        </w:rPr>
        <w:t>3</w:t>
      </w:r>
      <w:r w:rsidRPr="009A3BFF">
        <w:rPr>
          <w:b/>
          <w:sz w:val="28"/>
          <w:szCs w:val="28"/>
        </w:rPr>
        <w:t xml:space="preserve">.  </w:t>
      </w:r>
      <w:r>
        <w:rPr>
          <w:b/>
          <w:sz w:val="28"/>
          <w:szCs w:val="28"/>
        </w:rPr>
        <w:t>Ncat</w:t>
      </w:r>
    </w:p>
    <w:p w:rsidR="005510B6" w:rsidRDefault="005510B6" w:rsidP="003B0F52"/>
    <w:p w:rsidR="0044526F" w:rsidRDefault="005510B6" w:rsidP="005510B6">
      <w:r>
        <w:t>This assignment requires you to use ncat in several different roles to learn this tool’s utility.</w:t>
      </w:r>
      <w:r w:rsidR="0044526F">
        <w:t xml:space="preserve">  </w:t>
      </w:r>
    </w:p>
    <w:p w:rsidR="0044526F" w:rsidRDefault="0044526F" w:rsidP="005510B6"/>
    <w:p w:rsidR="005510B6" w:rsidRDefault="00843969" w:rsidP="005510B6">
      <w:r>
        <w:t>3</w:t>
      </w:r>
      <w:r w:rsidR="0044526F">
        <w:t xml:space="preserve">.1  </w:t>
      </w:r>
      <w:r w:rsidR="00DC4DAD">
        <w:t xml:space="preserve">Ncat </w:t>
      </w:r>
      <w:r w:rsidR="006D7BA2">
        <w:t>C</w:t>
      </w:r>
      <w:r w:rsidR="00472620">
        <w:t>onversation</w:t>
      </w:r>
      <w:r w:rsidR="006D7BA2">
        <w:t xml:space="preserve"> </w:t>
      </w:r>
      <w:r w:rsidR="00A85750">
        <w:t>(This is not the chat option.)</w:t>
      </w:r>
    </w:p>
    <w:p w:rsidR="00C869C1" w:rsidRDefault="00C869C1" w:rsidP="0044526F"/>
    <w:p w:rsidR="00C869C1" w:rsidRDefault="0044526F" w:rsidP="0044526F">
      <w:r>
        <w:t xml:space="preserve">Student A: </w:t>
      </w:r>
    </w:p>
    <w:p w:rsidR="0044526F" w:rsidRDefault="0044526F" w:rsidP="00C869C1">
      <w:pPr>
        <w:numPr>
          <w:ilvl w:val="0"/>
          <w:numId w:val="37"/>
        </w:numPr>
      </w:pPr>
      <w:r>
        <w:t xml:space="preserve">Start </w:t>
      </w:r>
      <w:r w:rsidR="00AC174D">
        <w:t>an ncat</w:t>
      </w:r>
      <w:r>
        <w:t xml:space="preserve"> listener.</w:t>
      </w:r>
    </w:p>
    <w:p w:rsidR="00C869C1" w:rsidRDefault="00C869C1" w:rsidP="0044526F"/>
    <w:p w:rsidR="003A2F76" w:rsidRDefault="003A2F76" w:rsidP="003A2F76">
      <w:pPr>
        <w:jc w:val="center"/>
      </w:pPr>
      <w:r w:rsidRPr="003A2F76">
        <w:rPr>
          <w:noProof/>
          <w:lang w:eastAsia="en-US"/>
        </w:rPr>
        <w:drawing>
          <wp:inline distT="0" distB="0" distL="0" distR="0">
            <wp:extent cx="3562350" cy="1647825"/>
            <wp:effectExtent l="0" t="0" r="0" b="9525"/>
            <wp:docPr id="54" name="Picture 54" descr="D:\Users\mhayden\Documents\ProjectFiles\Lab6\Screenshots\T3_SA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mhayden\Documents\ProjectFiles\Lab6\Screenshots\T3_SA_3.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2350" cy="1647825"/>
                    </a:xfrm>
                    <a:prstGeom prst="rect">
                      <a:avLst/>
                    </a:prstGeom>
                    <a:noFill/>
                    <a:ln>
                      <a:noFill/>
                    </a:ln>
                  </pic:spPr>
                </pic:pic>
              </a:graphicData>
            </a:graphic>
          </wp:inline>
        </w:drawing>
      </w:r>
    </w:p>
    <w:p w:rsidR="00C869C1" w:rsidRDefault="0044526F" w:rsidP="0044526F">
      <w:r>
        <w:t xml:space="preserve">Student B: </w:t>
      </w:r>
    </w:p>
    <w:p w:rsidR="0044526F" w:rsidRDefault="0044526F" w:rsidP="00C869C1">
      <w:pPr>
        <w:numPr>
          <w:ilvl w:val="0"/>
          <w:numId w:val="37"/>
        </w:numPr>
      </w:pPr>
      <w:r>
        <w:t xml:space="preserve">Connect to the listener using </w:t>
      </w:r>
      <w:r w:rsidR="00AC174D">
        <w:t>an ncat</w:t>
      </w:r>
      <w:r>
        <w:t xml:space="preserve"> client.</w:t>
      </w:r>
      <w:r w:rsidR="003A2F76">
        <w:br/>
      </w:r>
    </w:p>
    <w:p w:rsidR="00C869C1" w:rsidRDefault="003A2F76" w:rsidP="003A2F76">
      <w:pPr>
        <w:jc w:val="center"/>
      </w:pPr>
      <w:r w:rsidRPr="003A2F76">
        <w:rPr>
          <w:noProof/>
          <w:lang w:eastAsia="en-US"/>
        </w:rPr>
        <w:drawing>
          <wp:inline distT="0" distB="0" distL="0" distR="0">
            <wp:extent cx="3646170" cy="1657350"/>
            <wp:effectExtent l="0" t="0" r="0" b="0"/>
            <wp:docPr id="55" name="Picture 55" descr="D:\Users\mhayden\Documents\ProjectFiles\Lab6\Screenshots\T3_SB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mhayden\Documents\ProjectFiles\Lab6\Screenshots\T3_SB_3.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6170" cy="1657350"/>
                    </a:xfrm>
                    <a:prstGeom prst="rect">
                      <a:avLst/>
                    </a:prstGeom>
                    <a:noFill/>
                    <a:ln>
                      <a:noFill/>
                    </a:ln>
                  </pic:spPr>
                </pic:pic>
              </a:graphicData>
            </a:graphic>
          </wp:inline>
        </w:drawing>
      </w:r>
    </w:p>
    <w:p w:rsidR="003A2F76" w:rsidRDefault="003A2F76" w:rsidP="000C4AA0"/>
    <w:p w:rsidR="006D7BA2" w:rsidRDefault="006D7BA2" w:rsidP="000C4AA0">
      <w:pPr>
        <w:rPr>
          <w:b/>
        </w:rPr>
      </w:pPr>
      <w:r>
        <w:t>Type messages back and forth to each other.</w:t>
      </w:r>
      <w:r w:rsidR="000C4AA0">
        <w:t xml:space="preserve">  </w:t>
      </w:r>
      <w:r w:rsidRPr="00D104F7">
        <w:rPr>
          <w:b/>
        </w:rPr>
        <w:t xml:space="preserve">Provide a </w:t>
      </w:r>
      <w:r w:rsidR="00683645">
        <w:rPr>
          <w:b/>
        </w:rPr>
        <w:t>screenshot</w:t>
      </w:r>
      <w:r w:rsidRPr="00D104F7">
        <w:rPr>
          <w:b/>
        </w:rPr>
        <w:t xml:space="preserve"> of both ncat windows.</w:t>
      </w:r>
    </w:p>
    <w:p w:rsidR="003A2F76" w:rsidRDefault="003A2F76" w:rsidP="003B0F52"/>
    <w:p w:rsidR="003A2F76" w:rsidRDefault="003A2F76">
      <w:r>
        <w:br w:type="page"/>
      </w:r>
    </w:p>
    <w:p w:rsidR="00DA535A" w:rsidRDefault="00843969" w:rsidP="003B0F52">
      <w:r>
        <w:lastRenderedPageBreak/>
        <w:t>3</w:t>
      </w:r>
      <w:r w:rsidR="006D7BA2">
        <w:t>.2  Push</w:t>
      </w:r>
      <w:r w:rsidR="00DA535A">
        <w:t xml:space="preserve"> a file</w:t>
      </w:r>
    </w:p>
    <w:p w:rsidR="00C869C1" w:rsidRDefault="00C869C1" w:rsidP="006D7BA2"/>
    <w:p w:rsidR="00C869C1" w:rsidRDefault="006D7BA2" w:rsidP="006D7BA2">
      <w:r>
        <w:t xml:space="preserve">Student A: </w:t>
      </w:r>
    </w:p>
    <w:p w:rsidR="006D7BA2" w:rsidRDefault="006D7BA2" w:rsidP="00C869C1">
      <w:pPr>
        <w:numPr>
          <w:ilvl w:val="0"/>
          <w:numId w:val="35"/>
        </w:numPr>
      </w:pPr>
      <w:r>
        <w:t xml:space="preserve">Start </w:t>
      </w:r>
      <w:r w:rsidR="00AC174D">
        <w:t>an ncat</w:t>
      </w:r>
      <w:r>
        <w:t xml:space="preserve"> listener and redirect your output (&gt;) to a file.</w:t>
      </w:r>
    </w:p>
    <w:p w:rsidR="00C869C1" w:rsidRDefault="00C869C1" w:rsidP="006D7BA2"/>
    <w:p w:rsidR="003A2F76" w:rsidRDefault="003A2F76" w:rsidP="003A2F76">
      <w:pPr>
        <w:jc w:val="center"/>
      </w:pPr>
      <w:r>
        <w:rPr>
          <w:noProof/>
          <w:lang w:eastAsia="en-US"/>
        </w:rPr>
        <mc:AlternateContent>
          <mc:Choice Requires="wps">
            <w:drawing>
              <wp:anchor distT="0" distB="0" distL="114300" distR="114300" simplePos="0" relativeHeight="251713024" behindDoc="0" locked="0" layoutInCell="1" allowOverlap="1" wp14:anchorId="08A73813" wp14:editId="121EECD9">
                <wp:simplePos x="0" y="0"/>
                <wp:positionH relativeFrom="margin">
                  <wp:posOffset>-9525</wp:posOffset>
                </wp:positionH>
                <wp:positionV relativeFrom="paragraph">
                  <wp:posOffset>711835</wp:posOffset>
                </wp:positionV>
                <wp:extent cx="5857875" cy="228600"/>
                <wp:effectExtent l="19050" t="19050" r="28575" b="19050"/>
                <wp:wrapNone/>
                <wp:docPr id="59" name="Rectangle 59"/>
                <wp:cNvGraphicFramePr/>
                <a:graphic xmlns:a="http://schemas.openxmlformats.org/drawingml/2006/main">
                  <a:graphicData uri="http://schemas.microsoft.com/office/word/2010/wordprocessingShape">
                    <wps:wsp>
                      <wps:cNvSpPr/>
                      <wps:spPr>
                        <a:xfrm>
                          <a:off x="0" y="0"/>
                          <a:ext cx="5857875"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548AE" id="Rectangle 59" o:spid="_x0000_s1026" style="position:absolute;margin-left:-.75pt;margin-top:56.05pt;width:461.25pt;height:18pt;z-index:25171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7675" cy="1793875"/>
            <wp:effectExtent l="0" t="0" r="635" b="0"/>
            <wp:docPr id="56" name="Picture 56" descr="D:\Users\mhayden\Documents\ProjectFiles\Lab6\Screenshots\T3_SA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mhayden\Documents\ProjectFiles\Lab6\Screenshots\T3_SA_3.2.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52838"/>
                    <a:stretch/>
                  </pic:blipFill>
                  <pic:spPr bwMode="auto">
                    <a:xfrm>
                      <a:off x="0" y="0"/>
                      <a:ext cx="6858000" cy="1793960"/>
                    </a:xfrm>
                    <a:prstGeom prst="rect">
                      <a:avLst/>
                    </a:prstGeom>
                    <a:noFill/>
                    <a:ln>
                      <a:noFill/>
                    </a:ln>
                    <a:extLst>
                      <a:ext uri="{53640926-AAD7-44D8-BBD7-CCE9431645EC}">
                        <a14:shadowObscured xmlns:a14="http://schemas.microsoft.com/office/drawing/2010/main"/>
                      </a:ext>
                    </a:extLst>
                  </pic:spPr>
                </pic:pic>
              </a:graphicData>
            </a:graphic>
          </wp:inline>
        </w:drawing>
      </w:r>
    </w:p>
    <w:p w:rsidR="003A2F76" w:rsidRDefault="003A2F76" w:rsidP="006D7BA2"/>
    <w:p w:rsidR="00C869C1" w:rsidRDefault="006D7BA2" w:rsidP="006D7BA2">
      <w:r>
        <w:t xml:space="preserve">Student B: </w:t>
      </w:r>
    </w:p>
    <w:p w:rsidR="00C869C1" w:rsidRDefault="006D7BA2" w:rsidP="00C869C1">
      <w:pPr>
        <w:numPr>
          <w:ilvl w:val="0"/>
          <w:numId w:val="35"/>
        </w:numPr>
      </w:pPr>
      <w:r>
        <w:t xml:space="preserve">Create a short file (e.g., </w:t>
      </w:r>
      <w:r w:rsidRPr="00FC36F9">
        <w:rPr>
          <w:rFonts w:ascii="Courier New" w:hAnsi="Courier New" w:cs="Courier New"/>
          <w:b/>
        </w:rPr>
        <w:t>echo This is a short file. &gt; filename</w:t>
      </w:r>
      <w:r w:rsidR="006F21CA" w:rsidRPr="00FC36F9">
        <w:rPr>
          <w:rFonts w:ascii="Courier New" w:hAnsi="Courier New" w:cs="Courier New"/>
          <w:b/>
        </w:rPr>
        <w:t>1</w:t>
      </w:r>
      <w:r>
        <w:t xml:space="preserve">).  </w:t>
      </w:r>
    </w:p>
    <w:p w:rsidR="006D7BA2" w:rsidRDefault="006D7BA2" w:rsidP="00C869C1">
      <w:pPr>
        <w:numPr>
          <w:ilvl w:val="0"/>
          <w:numId w:val="35"/>
        </w:numPr>
      </w:pPr>
      <w:r>
        <w:t xml:space="preserve">Connect to the listener using </w:t>
      </w:r>
      <w:r w:rsidR="00AC174D">
        <w:t>an ncat</w:t>
      </w:r>
      <w:r>
        <w:t xml:space="preserve"> client and redirect the file (&lt;) into the session.</w:t>
      </w:r>
    </w:p>
    <w:p w:rsidR="00C869C1" w:rsidRDefault="00C869C1" w:rsidP="003F01F4"/>
    <w:p w:rsidR="003A2F76" w:rsidRDefault="003A2F76" w:rsidP="003A2F76">
      <w:pPr>
        <w:jc w:val="center"/>
      </w:pPr>
      <w:r>
        <w:rPr>
          <w:noProof/>
          <w:lang w:eastAsia="en-US"/>
        </w:rPr>
        <mc:AlternateContent>
          <mc:Choice Requires="wps">
            <w:drawing>
              <wp:anchor distT="0" distB="0" distL="114300" distR="114300" simplePos="0" relativeHeight="251715072" behindDoc="0" locked="0" layoutInCell="1" allowOverlap="1" wp14:anchorId="0FD5E069" wp14:editId="1B0ED997">
                <wp:simplePos x="0" y="0"/>
                <wp:positionH relativeFrom="margin">
                  <wp:align>right</wp:align>
                </wp:positionH>
                <wp:positionV relativeFrom="paragraph">
                  <wp:posOffset>540385</wp:posOffset>
                </wp:positionV>
                <wp:extent cx="6810375" cy="323850"/>
                <wp:effectExtent l="19050" t="19050" r="28575" b="19050"/>
                <wp:wrapNone/>
                <wp:docPr id="60" name="Rectangle 60"/>
                <wp:cNvGraphicFramePr/>
                <a:graphic xmlns:a="http://schemas.openxmlformats.org/drawingml/2006/main">
                  <a:graphicData uri="http://schemas.microsoft.com/office/word/2010/wordprocessingShape">
                    <wps:wsp>
                      <wps:cNvSpPr/>
                      <wps:spPr>
                        <a:xfrm>
                          <a:off x="0" y="0"/>
                          <a:ext cx="6810375"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4ABE3" id="Rectangle 60" o:spid="_x0000_s1026" style="position:absolute;margin-left:485.05pt;margin-top:42.55pt;width:536.25pt;height:25.5pt;z-index:2517150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8000" cy="1070697"/>
            <wp:effectExtent l="0" t="0" r="0" b="0"/>
            <wp:docPr id="58" name="Picture 58" descr="D:\Users\mhayden\Documents\ProjectFiles\Lab6\Screenshots\T3_SB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hayden\Documents\ProjectFiles\Lab6\Screenshots\T3_SB_3.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58000" cy="1070697"/>
                    </a:xfrm>
                    <a:prstGeom prst="rect">
                      <a:avLst/>
                    </a:prstGeom>
                    <a:noFill/>
                    <a:ln>
                      <a:noFill/>
                    </a:ln>
                  </pic:spPr>
                </pic:pic>
              </a:graphicData>
            </a:graphic>
          </wp:inline>
        </w:drawing>
      </w:r>
    </w:p>
    <w:p w:rsidR="003A2F76" w:rsidRDefault="003A2F76" w:rsidP="003F01F4"/>
    <w:p w:rsidR="00C869C1" w:rsidRDefault="003F01F4" w:rsidP="003F01F4">
      <w:r>
        <w:t>Student A:</w:t>
      </w:r>
    </w:p>
    <w:p w:rsidR="003F01F4" w:rsidRDefault="003F01F4" w:rsidP="00C869C1">
      <w:pPr>
        <w:numPr>
          <w:ilvl w:val="0"/>
          <w:numId w:val="36"/>
        </w:numPr>
      </w:pPr>
      <w:r>
        <w:t>Verify the file was transferred to your machine.</w:t>
      </w:r>
      <w:r w:rsidR="003A2F76">
        <w:t xml:space="preserve">  </w:t>
      </w:r>
    </w:p>
    <w:p w:rsidR="003A2F76" w:rsidRPr="003A2F76" w:rsidRDefault="003A2F76" w:rsidP="003A2F76">
      <w:pPr>
        <w:ind w:left="360"/>
        <w:rPr>
          <w:b/>
        </w:rPr>
      </w:pPr>
      <w:r w:rsidRPr="003A2F76">
        <w:rPr>
          <w:b/>
        </w:rPr>
        <w:t>Provide a screenshot of both ncat windows.</w:t>
      </w:r>
    </w:p>
    <w:p w:rsidR="00C869C1" w:rsidRDefault="00C869C1" w:rsidP="006D7BA2">
      <w:pPr>
        <w:rPr>
          <w:b/>
        </w:rPr>
      </w:pPr>
    </w:p>
    <w:p w:rsidR="003A2F76" w:rsidRDefault="003A2F76" w:rsidP="006D7BA2">
      <w:r>
        <w:t>The Student A screenshot shows the initialization of the NCAT listener, as well as the output file after Student B pushed the file.</w:t>
      </w:r>
    </w:p>
    <w:p w:rsidR="003A2F76" w:rsidRDefault="003A2F76" w:rsidP="006D7BA2">
      <w:r>
        <w:t>The Student B screenshot shows the generation of the Dr_yorks file, as well as pushing it to the ncat listener.</w:t>
      </w:r>
    </w:p>
    <w:p w:rsidR="003A2F76" w:rsidRPr="003A2F76" w:rsidRDefault="003A2F76" w:rsidP="006D7BA2"/>
    <w:p w:rsidR="003F01F4" w:rsidRDefault="003F01F4" w:rsidP="003B0F52"/>
    <w:p w:rsidR="003A2F76" w:rsidRDefault="003A2F76">
      <w:r>
        <w:br w:type="page"/>
      </w:r>
    </w:p>
    <w:p w:rsidR="00DA535A" w:rsidRDefault="00843969" w:rsidP="003B0F52">
      <w:r>
        <w:lastRenderedPageBreak/>
        <w:t>3</w:t>
      </w:r>
      <w:r w:rsidR="003F01F4">
        <w:t xml:space="preserve">.3  </w:t>
      </w:r>
      <w:r w:rsidR="00DA535A">
        <w:t>Pull a file</w:t>
      </w:r>
    </w:p>
    <w:p w:rsidR="00C869C1" w:rsidRDefault="00C869C1" w:rsidP="003F01F4"/>
    <w:p w:rsidR="00C869C1" w:rsidRDefault="003F01F4" w:rsidP="003F01F4">
      <w:r>
        <w:t xml:space="preserve">Student A: </w:t>
      </w:r>
      <w:r w:rsidR="006F21CA">
        <w:t xml:space="preserve"> </w:t>
      </w:r>
    </w:p>
    <w:p w:rsidR="006F21CA" w:rsidRDefault="006F21CA" w:rsidP="00C869C1">
      <w:pPr>
        <w:numPr>
          <w:ilvl w:val="0"/>
          <w:numId w:val="34"/>
        </w:numPr>
      </w:pPr>
      <w:r>
        <w:t xml:space="preserve">Create a different short file (e.g., </w:t>
      </w:r>
      <w:r w:rsidRPr="00FC36F9">
        <w:rPr>
          <w:rFonts w:ascii="Courier New" w:hAnsi="Courier New" w:cs="Courier New"/>
          <w:b/>
        </w:rPr>
        <w:t>echo This is another short file. &gt; filename2</w:t>
      </w:r>
      <w:r>
        <w:t xml:space="preserve">).  </w:t>
      </w:r>
    </w:p>
    <w:p w:rsidR="00C40114" w:rsidRDefault="00C40114" w:rsidP="00C40114">
      <w:pPr>
        <w:numPr>
          <w:ilvl w:val="0"/>
          <w:numId w:val="33"/>
        </w:numPr>
      </w:pPr>
      <w:r>
        <w:t xml:space="preserve">Start </w:t>
      </w:r>
      <w:r w:rsidR="00AC174D">
        <w:t>an ncat</w:t>
      </w:r>
      <w:r>
        <w:t xml:space="preserve"> listener and direct your short file (&lt;) as the input.</w:t>
      </w:r>
    </w:p>
    <w:p w:rsidR="00C40114" w:rsidRDefault="00C40114" w:rsidP="00C40114"/>
    <w:p w:rsidR="003A2F76" w:rsidRDefault="003A2F76" w:rsidP="00C40114">
      <w:r w:rsidRPr="003A2F76">
        <w:rPr>
          <w:noProof/>
          <w:lang w:eastAsia="en-US"/>
        </w:rPr>
        <w:drawing>
          <wp:inline distT="0" distB="0" distL="0" distR="0">
            <wp:extent cx="6858000" cy="2012172"/>
            <wp:effectExtent l="0" t="0" r="0" b="7620"/>
            <wp:docPr id="61" name="Picture 61" descr="D:\Users\mhayden\Documents\ProjectFiles\Lab6\Screenshots\T3.3_SA_N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Users\mhayden\Documents\ProjectFiles\Lab6\Screenshots\T3.3_SA_NCA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0" cy="2012172"/>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2"/>
        </w:numPr>
      </w:pPr>
      <w:r>
        <w:t xml:space="preserve">Connect to the listener using </w:t>
      </w:r>
      <w:r w:rsidR="00AC174D">
        <w:t>an ncat</w:t>
      </w:r>
      <w:r>
        <w:t xml:space="preserve"> client and redirect the output (&gt;) into a file.</w:t>
      </w:r>
    </w:p>
    <w:p w:rsidR="00C40114" w:rsidRDefault="00C40114" w:rsidP="00C40114"/>
    <w:p w:rsidR="003A2F76" w:rsidRDefault="003A2F76" w:rsidP="00325295">
      <w:pPr>
        <w:jc w:val="center"/>
      </w:pPr>
      <w:r w:rsidRPr="003A2F76">
        <w:rPr>
          <w:noProof/>
          <w:lang w:eastAsia="en-US"/>
        </w:rPr>
        <w:drawing>
          <wp:inline distT="0" distB="0" distL="0" distR="0">
            <wp:extent cx="6591300" cy="1685925"/>
            <wp:effectExtent l="0" t="0" r="0" b="9525"/>
            <wp:docPr id="62" name="Picture 62" descr="D:\Users\mhayden\Documents\ProjectFiles\Lab6\Screenshots\T3_SB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hayden\Documents\ProjectFiles\Lab6\Screenshots\T3_SB_3.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591300" cy="1685925"/>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1"/>
        </w:numPr>
      </w:pPr>
      <w:r>
        <w:t>Verify the file was transferred to your machine.</w:t>
      </w:r>
    </w:p>
    <w:p w:rsidR="00C869C1" w:rsidRDefault="00C869C1" w:rsidP="003F01F4">
      <w:pPr>
        <w:rPr>
          <w:b/>
        </w:rPr>
      </w:pPr>
    </w:p>
    <w:p w:rsidR="003F01F4" w:rsidRPr="00D104F7" w:rsidRDefault="003F01F4" w:rsidP="00C869C1">
      <w:pPr>
        <w:ind w:left="360"/>
        <w:rPr>
          <w:b/>
        </w:rPr>
      </w:pPr>
      <w:r w:rsidRPr="00D104F7">
        <w:rPr>
          <w:b/>
        </w:rPr>
        <w:t xml:space="preserve">Provide a </w:t>
      </w:r>
      <w:r w:rsidR="00683645">
        <w:rPr>
          <w:b/>
        </w:rPr>
        <w:t>screenshot</w:t>
      </w:r>
      <w:r w:rsidRPr="00D104F7">
        <w:rPr>
          <w:b/>
        </w:rPr>
        <w:t xml:space="preserve"> of both ncat windows.</w:t>
      </w:r>
    </w:p>
    <w:p w:rsidR="00B94657" w:rsidRDefault="00B94657" w:rsidP="00D56FB1"/>
    <w:p w:rsidR="003A2F76" w:rsidRDefault="003A2F76" w:rsidP="00D56FB1">
      <w:r>
        <w:t xml:space="preserve">The Student A screenshot shows the contents of </w:t>
      </w:r>
      <w:r w:rsidR="00325295">
        <w:t xml:space="preserve">the T3.3 output file used for the ncat listener.  </w:t>
      </w:r>
    </w:p>
    <w:p w:rsidR="00325295" w:rsidRDefault="00325295" w:rsidP="00D56FB1">
      <w:r>
        <w:t>The Student B screenshot shows the ncat output directed into the “lab6_3_3” file, as well as its contents after the file transfer.</w:t>
      </w:r>
    </w:p>
    <w:p w:rsidR="00325295" w:rsidRDefault="00325295" w:rsidP="00D56FB1"/>
    <w:p w:rsidR="00325295" w:rsidRDefault="00325295">
      <w:r>
        <w:br w:type="page"/>
      </w:r>
    </w:p>
    <w:p w:rsidR="000549F0" w:rsidRDefault="00843969" w:rsidP="000549F0">
      <w:r>
        <w:lastRenderedPageBreak/>
        <w:t>3</w:t>
      </w:r>
      <w:r w:rsidR="000549F0">
        <w:t>.</w:t>
      </w:r>
      <w:r w:rsidR="00C05071">
        <w:t>4</w:t>
      </w:r>
      <w:r w:rsidR="000549F0">
        <w:t xml:space="preserve">  Passive backdoor command shell</w:t>
      </w:r>
    </w:p>
    <w:p w:rsidR="00C869C1" w:rsidRDefault="00C869C1" w:rsidP="000549F0"/>
    <w:p w:rsidR="00C869C1" w:rsidRDefault="000549F0" w:rsidP="000549F0">
      <w:r>
        <w:t xml:space="preserve">Student A: </w:t>
      </w:r>
    </w:p>
    <w:p w:rsidR="000549F0" w:rsidRDefault="000549F0" w:rsidP="00C869C1">
      <w:pPr>
        <w:numPr>
          <w:ilvl w:val="0"/>
          <w:numId w:val="29"/>
        </w:numPr>
      </w:pPr>
      <w:r>
        <w:t xml:space="preserve">Start </w:t>
      </w:r>
      <w:r w:rsidR="00D9202B">
        <w:t>an</w:t>
      </w:r>
      <w:r>
        <w:t xml:space="preserve"> ncat listener so anyone connecting to your machine on the port you specify will be </w:t>
      </w:r>
      <w:r w:rsidR="00D104F7">
        <w:t>provided a shell</w:t>
      </w:r>
      <w:r>
        <w:t>.</w:t>
      </w:r>
    </w:p>
    <w:p w:rsidR="00C869C1" w:rsidRDefault="00C869C1" w:rsidP="000549F0"/>
    <w:p w:rsidR="00325295" w:rsidRDefault="00325295" w:rsidP="00325295">
      <w:pPr>
        <w:jc w:val="center"/>
      </w:pPr>
      <w:r w:rsidRPr="00325295">
        <w:rPr>
          <w:noProof/>
          <w:lang w:eastAsia="en-US"/>
        </w:rPr>
        <w:drawing>
          <wp:inline distT="0" distB="0" distL="0" distR="0">
            <wp:extent cx="4276725" cy="657225"/>
            <wp:effectExtent l="0" t="0" r="9525" b="9525"/>
            <wp:docPr id="63" name="Picture 63" descr="D:\Users\mhayden\Documents\ProjectFiles\Lab6\Screenshots\T3.4_SA_liste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sers\mhayden\Documents\ProjectFiles\Lab6\Screenshots\T3.4_SA_listen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657225"/>
                    </a:xfrm>
                    <a:prstGeom prst="rect">
                      <a:avLst/>
                    </a:prstGeom>
                    <a:noFill/>
                    <a:ln>
                      <a:noFill/>
                    </a:ln>
                  </pic:spPr>
                </pic:pic>
              </a:graphicData>
            </a:graphic>
          </wp:inline>
        </w:drawing>
      </w:r>
    </w:p>
    <w:p w:rsidR="00C869C1" w:rsidRDefault="000549F0" w:rsidP="000549F0">
      <w:r>
        <w:t>Student B:</w:t>
      </w:r>
      <w:r w:rsidR="00D104F7">
        <w:t xml:space="preserve">  </w:t>
      </w:r>
    </w:p>
    <w:p w:rsidR="00D104F7" w:rsidRDefault="000549F0" w:rsidP="00C869C1">
      <w:pPr>
        <w:numPr>
          <w:ilvl w:val="0"/>
          <w:numId w:val="28"/>
        </w:numPr>
      </w:pPr>
      <w:r>
        <w:t>Connect to the lis</w:t>
      </w:r>
      <w:r w:rsidR="00D104F7">
        <w:t xml:space="preserve">tener using </w:t>
      </w:r>
      <w:r w:rsidR="00AC174D">
        <w:t>an ncat</w:t>
      </w:r>
      <w:r w:rsidR="00D104F7">
        <w:t xml:space="preserve"> client.  </w:t>
      </w:r>
    </w:p>
    <w:p w:rsidR="00D104F7" w:rsidRPr="00D854F7" w:rsidRDefault="00D104F7" w:rsidP="00C869C1">
      <w:pPr>
        <w:numPr>
          <w:ilvl w:val="0"/>
          <w:numId w:val="28"/>
        </w:numPr>
        <w:rPr>
          <w:b/>
        </w:rPr>
      </w:pPr>
      <w:r w:rsidRPr="00D854F7">
        <w:rPr>
          <w:b/>
        </w:rPr>
        <w:t>Did you receive a command shell from Student A’s listener?</w:t>
      </w:r>
    </w:p>
    <w:p w:rsidR="00325295" w:rsidRPr="00325295" w:rsidRDefault="00D104F7" w:rsidP="00325295">
      <w:pPr>
        <w:numPr>
          <w:ilvl w:val="0"/>
          <w:numId w:val="28"/>
        </w:numPr>
        <w:rPr>
          <w:b/>
        </w:rPr>
      </w:pPr>
      <w:r>
        <w:t xml:space="preserve">Type </w:t>
      </w:r>
      <w:r w:rsidRPr="00FC36F9">
        <w:rPr>
          <w:rFonts w:ascii="Courier New" w:hAnsi="Courier New" w:cs="Courier New"/>
          <w:b/>
        </w:rPr>
        <w:t>hostname</w:t>
      </w:r>
      <w:r>
        <w:t xml:space="preserve"> </w:t>
      </w:r>
      <w:r w:rsidR="00D854F7">
        <w:t xml:space="preserve">and </w:t>
      </w:r>
      <w:r>
        <w:t xml:space="preserve">into the remote shell.  </w:t>
      </w:r>
      <w:r w:rsidRPr="00D854F7">
        <w:rPr>
          <w:b/>
        </w:rPr>
        <w:t>Did the shell return the host name of Student A’s computer?</w:t>
      </w:r>
    </w:p>
    <w:p w:rsidR="000549F0" w:rsidRPr="00D854F7" w:rsidRDefault="000549F0" w:rsidP="00C869C1">
      <w:pPr>
        <w:ind w:left="360"/>
        <w:rPr>
          <w:b/>
        </w:rPr>
      </w:pPr>
      <w:r w:rsidRPr="00D854F7">
        <w:rPr>
          <w:b/>
        </w:rPr>
        <w:t xml:space="preserve">Provide a </w:t>
      </w:r>
      <w:r w:rsidR="00683645">
        <w:rPr>
          <w:b/>
        </w:rPr>
        <w:t>screenshot</w:t>
      </w:r>
      <w:r w:rsidRPr="00D854F7">
        <w:rPr>
          <w:b/>
        </w:rPr>
        <w:t xml:space="preserve"> of both ncat windows.</w:t>
      </w:r>
    </w:p>
    <w:p w:rsidR="00CC61CB" w:rsidRDefault="00CC61CB" w:rsidP="00D622C4">
      <w:pPr>
        <w:rPr>
          <w:sz w:val="28"/>
        </w:rPr>
      </w:pPr>
    </w:p>
    <w:p w:rsidR="00CC61CB" w:rsidRPr="00325295" w:rsidRDefault="00325295" w:rsidP="00D622C4">
      <w:r w:rsidRPr="00325295">
        <w:t xml:space="preserve">The below screenshot shows Student B connecting to the listener, and using it to execute the </w:t>
      </w:r>
      <w:r w:rsidRPr="00325295">
        <w:rPr>
          <w:b/>
        </w:rPr>
        <w:t>hostname</w:t>
      </w:r>
      <w:r w:rsidRPr="00325295">
        <w:t xml:space="preserve"> command.  The shell returned the name “kali”.</w:t>
      </w:r>
    </w:p>
    <w:p w:rsidR="00325295" w:rsidRDefault="00325295" w:rsidP="00D622C4">
      <w:pPr>
        <w:rPr>
          <w:sz w:val="28"/>
        </w:rPr>
      </w:pPr>
    </w:p>
    <w:p w:rsidR="00325295" w:rsidRPr="00325295" w:rsidRDefault="00325295" w:rsidP="00325295">
      <w:pPr>
        <w:jc w:val="center"/>
        <w:rPr>
          <w:sz w:val="28"/>
        </w:rPr>
      </w:pPr>
      <w:r>
        <w:rPr>
          <w:noProof/>
          <w:lang w:eastAsia="en-US"/>
        </w:rPr>
        <mc:AlternateContent>
          <mc:Choice Requires="wps">
            <w:drawing>
              <wp:anchor distT="0" distB="0" distL="114300" distR="114300" simplePos="0" relativeHeight="251717120" behindDoc="0" locked="0" layoutInCell="1" allowOverlap="1" wp14:anchorId="4AE5388C" wp14:editId="56B71DB7">
                <wp:simplePos x="0" y="0"/>
                <wp:positionH relativeFrom="margin">
                  <wp:posOffset>1819275</wp:posOffset>
                </wp:positionH>
                <wp:positionV relativeFrom="paragraph">
                  <wp:posOffset>346710</wp:posOffset>
                </wp:positionV>
                <wp:extent cx="381000" cy="228600"/>
                <wp:effectExtent l="19050" t="19050" r="19050" b="19050"/>
                <wp:wrapNone/>
                <wp:docPr id="66" name="Rectangle 66"/>
                <wp:cNvGraphicFramePr/>
                <a:graphic xmlns:a="http://schemas.openxmlformats.org/drawingml/2006/main">
                  <a:graphicData uri="http://schemas.microsoft.com/office/word/2010/wordprocessingShape">
                    <wps:wsp>
                      <wps:cNvSpPr/>
                      <wps:spPr>
                        <a:xfrm>
                          <a:off x="0" y="0"/>
                          <a:ext cx="38100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BABB" id="Rectangle 66" o:spid="_x0000_s1026" style="position:absolute;margin-left:143.25pt;margin-top:27.3pt;width:30pt;height:18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" filled="f" strokecolor="red" strokeweight="2.25pt">
                <w10:wrap anchorx="margin"/>
              </v:rect>
            </w:pict>
          </mc:Fallback>
        </mc:AlternateContent>
      </w:r>
      <w:r>
        <w:rPr>
          <w:noProof/>
          <w:lang w:eastAsia="en-US"/>
        </w:rPr>
        <w:drawing>
          <wp:inline distT="0" distB="0" distL="0" distR="0" wp14:anchorId="6F6F5878" wp14:editId="18557AF2">
            <wp:extent cx="3219450" cy="6000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9450" cy="600075"/>
                    </a:xfrm>
                    <a:prstGeom prst="rect">
                      <a:avLst/>
                    </a:prstGeom>
                  </pic:spPr>
                </pic:pic>
              </a:graphicData>
            </a:graphic>
          </wp:inline>
        </w:drawing>
      </w:r>
    </w:p>
    <w:p w:rsidR="00D622C4" w:rsidRPr="009A3BFF" w:rsidRDefault="00763617" w:rsidP="00D622C4">
      <w:pPr>
        <w:rPr>
          <w:sz w:val="28"/>
          <w:szCs w:val="28"/>
        </w:rPr>
      </w:pPr>
      <w:r>
        <w:rPr>
          <w:b/>
          <w:sz w:val="28"/>
          <w:szCs w:val="28"/>
        </w:rPr>
        <w:br w:type="page"/>
      </w:r>
      <w:r w:rsidR="002B18A1">
        <w:rPr>
          <w:noProof/>
          <w:lang w:eastAsia="en-US"/>
        </w:rPr>
        <w:lastRenderedPageBreak/>
        <w:drawing>
          <wp:anchor distT="0" distB="0" distL="114300" distR="114300" simplePos="0" relativeHeight="251656704" behindDoc="0" locked="0" layoutInCell="1" allowOverlap="1">
            <wp:simplePos x="0" y="0"/>
            <wp:positionH relativeFrom="column">
              <wp:posOffset>6420485</wp:posOffset>
            </wp:positionH>
            <wp:positionV relativeFrom="paragraph">
              <wp:posOffset>635</wp:posOffset>
            </wp:positionV>
            <wp:extent cx="450215" cy="362585"/>
            <wp:effectExtent l="0" t="0" r="6985" b="0"/>
            <wp:wrapSquare wrapText="bothSides"/>
            <wp:docPr id="2" name="Picture 3" descr="1267px-Twitter_bird_logo_2012">
              <a:hlinkClick xmlns:a="http://schemas.openxmlformats.org/drawingml/2006/main" r:id="rId43" tooltip="Twitte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67px-Twitter_bird_logo_2012">
                      <a:hlinkClick r:id="rId43" tooltip="Twitter"/>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215" cy="362585"/>
                    </a:xfrm>
                    <a:prstGeom prst="rect">
                      <a:avLst/>
                    </a:prstGeom>
                    <a:noFill/>
                    <a:ln>
                      <a:noFill/>
                    </a:ln>
                  </pic:spPr>
                </pic:pic>
              </a:graphicData>
            </a:graphic>
            <wp14:sizeRelH relativeFrom="page">
              <wp14:pctWidth>0</wp14:pctWidth>
            </wp14:sizeRelH>
            <wp14:sizeRelV relativeFrom="page">
              <wp14:pctHeight>0</wp14:pctHeight>
            </wp14:sizeRelV>
          </wp:anchor>
        </w:drawing>
      </w:r>
      <w:r w:rsidR="00D622C4" w:rsidRPr="009A3BFF">
        <w:rPr>
          <w:b/>
          <w:sz w:val="28"/>
          <w:szCs w:val="28"/>
        </w:rPr>
        <w:t>Task</w:t>
      </w:r>
      <w:r w:rsidR="00D622C4">
        <w:rPr>
          <w:b/>
          <w:sz w:val="28"/>
          <w:szCs w:val="28"/>
        </w:rPr>
        <w:t xml:space="preserve"> </w:t>
      </w:r>
      <w:r w:rsidR="00843969">
        <w:rPr>
          <w:b/>
          <w:sz w:val="28"/>
          <w:szCs w:val="28"/>
        </w:rPr>
        <w:t>4</w:t>
      </w:r>
      <w:r w:rsidR="00D622C4" w:rsidRPr="009A3BFF">
        <w:rPr>
          <w:b/>
          <w:sz w:val="28"/>
          <w:szCs w:val="28"/>
        </w:rPr>
        <w:t xml:space="preserve">.  </w:t>
      </w:r>
      <w:r w:rsidR="00D622C4">
        <w:rPr>
          <w:b/>
          <w:sz w:val="28"/>
          <w:szCs w:val="28"/>
        </w:rPr>
        <w:t>Proxy Chains</w:t>
      </w:r>
    </w:p>
    <w:p w:rsidR="007D2EBD" w:rsidRDefault="007D2EBD" w:rsidP="007D2EBD"/>
    <w:p w:rsidR="007A67C5" w:rsidRPr="007A67C5" w:rsidRDefault="007A67C5" w:rsidP="007A67C5">
      <w:pPr>
        <w:rPr>
          <w:b/>
          <w:color w:val="FF0000"/>
        </w:rPr>
      </w:pPr>
      <w:r w:rsidRPr="007A67C5">
        <w:rPr>
          <w:b/>
          <w:color w:val="FF0000"/>
        </w:rPr>
        <w:t>Do not share your answers to this question with other teams.</w:t>
      </w:r>
    </w:p>
    <w:p w:rsidR="007A67C5" w:rsidRPr="00C31C55" w:rsidRDefault="007A67C5" w:rsidP="007A67C5"/>
    <w:p w:rsidR="00F9471C" w:rsidRDefault="007D2EBD" w:rsidP="007D2EBD">
      <w:r w:rsidRPr="00C31C55">
        <w:t>Using techniques you’ve seen</w:t>
      </w:r>
      <w:r>
        <w:t xml:space="preserve"> in class</w:t>
      </w:r>
      <w:r w:rsidRPr="00C31C55">
        <w:t xml:space="preserve">, you will attempt to learn the contents of a flag file on </w:t>
      </w:r>
      <w:r>
        <w:t>a</w:t>
      </w:r>
      <w:r w:rsidRPr="00C31C55">
        <w:t xml:space="preserve"> computer owned by Mullins M</w:t>
      </w:r>
      <w:r>
        <w:t>ovies, Music, and Machines</w:t>
      </w:r>
      <w:r w:rsidRPr="00C31C55">
        <w:t xml:space="preserve"> Inc</w:t>
      </w:r>
      <w:r w:rsidR="00762DF8">
        <w:t>.</w:t>
      </w:r>
      <w:r w:rsidRPr="00C31C55">
        <w:t xml:space="preserve"> (M4I)</w:t>
      </w:r>
      <w:r>
        <w:t xml:space="preserve"> using proxy chains</w:t>
      </w:r>
      <w:r w:rsidRPr="00C31C55">
        <w:t>.  Your reconnaissance indicates th</w:t>
      </w:r>
      <w:r w:rsidR="00C34A25">
        <w:t xml:space="preserve">ere is a SOCKS4 proxy </w:t>
      </w:r>
      <w:r w:rsidR="00424A8C">
        <w:t>in the IP range 10.1</w:t>
      </w:r>
      <w:r w:rsidR="00C6298C">
        <w:t>2</w:t>
      </w:r>
      <w:r w:rsidR="00424A8C">
        <w:t>.</w:t>
      </w:r>
      <w:r w:rsidR="00C6298C">
        <w:t>1</w:t>
      </w:r>
      <w:r w:rsidR="00424A8C">
        <w:t>.0/24</w:t>
      </w:r>
      <w:r w:rsidR="00A77C27">
        <w:t>.  There is also a</w:t>
      </w:r>
      <w:r w:rsidR="00275220">
        <w:t xml:space="preserve"> target </w:t>
      </w:r>
      <w:r w:rsidR="0068625D">
        <w:t>in the IP range 10.1</w:t>
      </w:r>
      <w:r w:rsidR="00C6298C">
        <w:t>2</w:t>
      </w:r>
      <w:r w:rsidR="0068625D">
        <w:t>.</w:t>
      </w:r>
      <w:r w:rsidR="00C6298C">
        <w:t>1.</w:t>
      </w:r>
      <w:r w:rsidR="0068625D">
        <w:t xml:space="preserve">0/24 </w:t>
      </w:r>
      <w:r w:rsidR="00A77C27">
        <w:t>that</w:t>
      </w:r>
      <w:r w:rsidR="0068625D">
        <w:t xml:space="preserve"> is </w:t>
      </w:r>
      <w:r w:rsidR="00275220">
        <w:t>running a SSH server</w:t>
      </w:r>
      <w:r w:rsidR="00EB05D4">
        <w:t xml:space="preserve"> on port 22</w:t>
      </w:r>
      <w:r w:rsidR="0068625D">
        <w:t>2</w:t>
      </w:r>
      <w:r w:rsidR="00EB05D4">
        <w:t>22</w:t>
      </w:r>
      <w:r w:rsidRPr="00C31C55">
        <w:t xml:space="preserve">.  </w:t>
      </w:r>
      <w:r w:rsidR="000F2516">
        <w:t>Only use the proxy and target assigned to your team</w:t>
      </w:r>
      <w:r w:rsidR="00F9471C">
        <w:t>; you may not be able to learn every computers name, so use the IP address to determine your machines.  You may not exploit these machines or change file/folder permissions.</w:t>
      </w:r>
    </w:p>
    <w:p w:rsidR="00F9471C" w:rsidRDefault="00F9471C" w:rsidP="007D2EBD"/>
    <w:p w:rsidR="00F667F0" w:rsidRDefault="007D2EBD" w:rsidP="007D2EBD">
      <w:r w:rsidRPr="00C31C55">
        <w:t xml:space="preserve">The following questions will help guide your exploitation.  Besides describing how you would complete a task, provide the exact commands you used </w:t>
      </w:r>
      <w:r>
        <w:t>as well as screen</w:t>
      </w:r>
      <w:r w:rsidRPr="00C31C55">
        <w:t>shots of your results</w:t>
      </w:r>
      <w:r>
        <w:t xml:space="preserve"> for each step</w:t>
      </w:r>
      <w:r w:rsidRPr="00C31C55">
        <w:t>.</w:t>
      </w:r>
      <w:r>
        <w:t xml:space="preserve">  </w:t>
      </w:r>
      <w:r w:rsidR="00F667F0">
        <w:t>There are multiple identical copies of the target mach</w:t>
      </w:r>
      <w:r w:rsidR="00C6298C">
        <w:t>ine with different IP addresses.</w:t>
      </w:r>
      <w:r w:rsidR="00F667F0">
        <w:t xml:space="preserve">  </w:t>
      </w:r>
    </w:p>
    <w:p w:rsidR="007D2EBD" w:rsidRDefault="007D2EBD" w:rsidP="007D2EBD"/>
    <w:p w:rsidR="007D2EBD" w:rsidRPr="00C31C55" w:rsidRDefault="007D2EBD" w:rsidP="007D2EBD"/>
    <w:p w:rsidR="004E529A" w:rsidRPr="00C31C55" w:rsidRDefault="004E529A" w:rsidP="004E529A">
      <w:r w:rsidRPr="00C31C55">
        <w:t xml:space="preserve">a.  How did you </w:t>
      </w:r>
      <w:r>
        <w:t xml:space="preserve">learn the IP address of </w:t>
      </w:r>
      <w:r w:rsidR="00F57FC9">
        <w:t xml:space="preserve">your team’s </w:t>
      </w:r>
      <w:r>
        <w:t>SOCKS4 proxy server</w:t>
      </w:r>
      <w:r w:rsidRPr="00C31C55">
        <w:t>?</w:t>
      </w:r>
    </w:p>
    <w:p w:rsidR="004E529A" w:rsidRDefault="004E529A" w:rsidP="004E529A"/>
    <w:p w:rsidR="0077047A" w:rsidRDefault="0077047A" w:rsidP="0077047A">
      <w:pPr>
        <w:pStyle w:val="ListParagraph"/>
        <w:numPr>
          <w:ilvl w:val="0"/>
          <w:numId w:val="47"/>
        </w:numPr>
      </w:pPr>
      <w:r>
        <w:t>We conducted an nmap scan of the subnet 10.12.1.0/24 using the below nmap command, outlined in red.  Port 1080 was the port scanned because that is the port which SOCKS4 utilizes.</w:t>
      </w:r>
      <w:r w:rsidRPr="0077047A">
        <w:rPr>
          <w:noProof/>
          <w:lang w:eastAsia="en-US"/>
        </w:rPr>
        <w:t xml:space="preserve"> </w:t>
      </w:r>
    </w:p>
    <w:p w:rsidR="0077047A" w:rsidRDefault="0077047A" w:rsidP="0077047A">
      <w:r>
        <w:rPr>
          <w:noProof/>
          <w:lang w:eastAsia="en-US"/>
        </w:rPr>
        <mc:AlternateContent>
          <mc:Choice Requires="wps">
            <w:drawing>
              <wp:anchor distT="0" distB="0" distL="114300" distR="114300" simplePos="0" relativeHeight="251719168" behindDoc="0" locked="0" layoutInCell="1" allowOverlap="1" wp14:anchorId="63D1975C" wp14:editId="7AA89423">
                <wp:simplePos x="0" y="0"/>
                <wp:positionH relativeFrom="margin">
                  <wp:posOffset>828675</wp:posOffset>
                </wp:positionH>
                <wp:positionV relativeFrom="paragraph">
                  <wp:posOffset>419735</wp:posOffset>
                </wp:positionV>
                <wp:extent cx="3057525" cy="238125"/>
                <wp:effectExtent l="19050" t="19050" r="28575" b="28575"/>
                <wp:wrapNone/>
                <wp:docPr id="68" name="Rectangle 68"/>
                <wp:cNvGraphicFramePr/>
                <a:graphic xmlns:a="http://schemas.openxmlformats.org/drawingml/2006/main">
                  <a:graphicData uri="http://schemas.microsoft.com/office/word/2010/wordprocessingShape">
                    <wps:wsp>
                      <wps:cNvSpPr/>
                      <wps:spPr>
                        <a:xfrm>
                          <a:off x="0" y="0"/>
                          <a:ext cx="30575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43666" id="Rectangle 68" o:spid="_x0000_s1026" style="position:absolute;margin-left:65.25pt;margin-top:33.05pt;width:240.75pt;height:18.7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" filled="f" strokecolor="red" strokeweight="2.25pt">
                <w10:wrap anchorx="margin"/>
              </v:rect>
            </w:pict>
          </mc:Fallback>
        </mc:AlternateContent>
      </w:r>
      <w:r w:rsidRPr="0077047A">
        <w:rPr>
          <w:noProof/>
          <w:lang w:eastAsia="en-US"/>
        </w:rPr>
        <w:drawing>
          <wp:inline distT="0" distB="0" distL="0" distR="0">
            <wp:extent cx="6810375" cy="3905250"/>
            <wp:effectExtent l="0" t="0" r="9525" b="0"/>
            <wp:docPr id="67" name="Picture 67" descr="D:\Users\mhayden\Documents\ProjectFiles\Lab6\Screenshots\T4_Proxy_Nmap_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Users\mhayden\Documents\ProjectFiles\Lab6\Screenshots\T4_Proxy_Nmap_sc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10375" cy="3905250"/>
                    </a:xfrm>
                    <a:prstGeom prst="rect">
                      <a:avLst/>
                    </a:prstGeom>
                    <a:noFill/>
                    <a:ln>
                      <a:noFill/>
                    </a:ln>
                  </pic:spPr>
                </pic:pic>
              </a:graphicData>
            </a:graphic>
          </wp:inline>
        </w:drawing>
      </w:r>
    </w:p>
    <w:p w:rsidR="0077047A" w:rsidRDefault="0077047A">
      <w:r>
        <w:br w:type="page"/>
      </w:r>
    </w:p>
    <w:p w:rsidR="0077047A" w:rsidRDefault="0077047A" w:rsidP="0077047A">
      <w:pPr>
        <w:pStyle w:val="ListParagraph"/>
        <w:numPr>
          <w:ilvl w:val="0"/>
          <w:numId w:val="47"/>
        </w:numPr>
      </w:pPr>
      <w:r>
        <w:lastRenderedPageBreak/>
        <w:t>Because we are Team 1, we know 10.12.1.201 (the lowest IP) is our team’s proxy:</w:t>
      </w:r>
    </w:p>
    <w:p w:rsidR="0077047A" w:rsidRDefault="0077047A" w:rsidP="0077047A">
      <w:r>
        <w:rPr>
          <w:noProof/>
          <w:lang w:eastAsia="en-US"/>
        </w:rPr>
        <mc:AlternateContent>
          <mc:Choice Requires="wps">
            <w:drawing>
              <wp:anchor distT="0" distB="0" distL="114300" distR="114300" simplePos="0" relativeHeight="251721216" behindDoc="0" locked="0" layoutInCell="1" allowOverlap="1" wp14:anchorId="06F0E807" wp14:editId="630202C6">
                <wp:simplePos x="0" y="0"/>
                <wp:positionH relativeFrom="margin">
                  <wp:posOffset>-19049</wp:posOffset>
                </wp:positionH>
                <wp:positionV relativeFrom="paragraph">
                  <wp:posOffset>154305</wp:posOffset>
                </wp:positionV>
                <wp:extent cx="2667000" cy="238125"/>
                <wp:effectExtent l="19050" t="19050" r="19050" b="28575"/>
                <wp:wrapNone/>
                <wp:docPr id="70" name="Rectangle 70"/>
                <wp:cNvGraphicFramePr/>
                <a:graphic xmlns:a="http://schemas.openxmlformats.org/drawingml/2006/main">
                  <a:graphicData uri="http://schemas.microsoft.com/office/word/2010/wordprocessingShape">
                    <wps:wsp>
                      <wps:cNvSpPr/>
                      <wps:spPr>
                        <a:xfrm>
                          <a:off x="0" y="0"/>
                          <a:ext cx="26670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299B6A" id="Rectangle 70" o:spid="_x0000_s1026" style="position:absolute;margin-left:-1.5pt;margin-top:12.15pt;width:210pt;height:18.75pt;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" filled="f" strokecolor="red" strokeweight="2.25pt">
                <w10:wrap anchorx="margin"/>
              </v:rect>
            </w:pict>
          </mc:Fallback>
        </mc:AlternateContent>
      </w:r>
    </w:p>
    <w:p w:rsidR="0077047A" w:rsidRDefault="0077047A" w:rsidP="0077047A">
      <w:r>
        <w:rPr>
          <w:noProof/>
          <w:lang w:eastAsia="en-US"/>
        </w:rPr>
        <mc:AlternateContent>
          <mc:Choice Requires="wps">
            <w:drawing>
              <wp:anchor distT="0" distB="0" distL="114300" distR="114300" simplePos="0" relativeHeight="251723264" behindDoc="0" locked="0" layoutInCell="1" allowOverlap="1" wp14:anchorId="05A1E961" wp14:editId="2F82D0C8">
                <wp:simplePos x="0" y="0"/>
                <wp:positionH relativeFrom="margin">
                  <wp:posOffset>-9524</wp:posOffset>
                </wp:positionH>
                <wp:positionV relativeFrom="paragraph">
                  <wp:posOffset>468630</wp:posOffset>
                </wp:positionV>
                <wp:extent cx="3086100" cy="333375"/>
                <wp:effectExtent l="19050" t="19050" r="19050" b="28575"/>
                <wp:wrapNone/>
                <wp:docPr id="71" name="Rectangle 71"/>
                <wp:cNvGraphicFramePr/>
                <a:graphic xmlns:a="http://schemas.openxmlformats.org/drawingml/2006/main">
                  <a:graphicData uri="http://schemas.microsoft.com/office/word/2010/wordprocessingShape">
                    <wps:wsp>
                      <wps:cNvSpPr/>
                      <wps:spPr>
                        <a:xfrm>
                          <a:off x="0" y="0"/>
                          <a:ext cx="3086100" cy="3333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37F66" id="Rectangle 71" o:spid="_x0000_s1026" style="position:absolute;margin-left:-.75pt;margin-top:36.9pt;width:243pt;height:26.25pt;z-index:25172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" filled="f" strokecolor="red" strokeweight="2.25pt">
                <w10:wrap anchorx="margin"/>
              </v:rect>
            </w:pict>
          </mc:Fallback>
        </mc:AlternateContent>
      </w:r>
      <w:r w:rsidRPr="0077047A">
        <w:rPr>
          <w:noProof/>
          <w:lang w:eastAsia="en-US"/>
        </w:rPr>
        <w:drawing>
          <wp:inline distT="0" distB="0" distL="0" distR="0">
            <wp:extent cx="6858000" cy="1624713"/>
            <wp:effectExtent l="0" t="0" r="0" b="0"/>
            <wp:docPr id="69" name="Picture 69" descr="D:\Users\mhayden\Documents\ProjectFiles\Lab6\Screenshots\T4_Proxy_IP_n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Users\mhayden\Documents\ProjectFiles\Lab6\Screenshots\T4_Proxy_IP_nma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858000" cy="1624713"/>
                    </a:xfrm>
                    <a:prstGeom prst="rect">
                      <a:avLst/>
                    </a:prstGeom>
                    <a:noFill/>
                    <a:ln>
                      <a:noFill/>
                    </a:ln>
                  </pic:spPr>
                </pic:pic>
              </a:graphicData>
            </a:graphic>
          </wp:inline>
        </w:drawing>
      </w:r>
    </w:p>
    <w:p w:rsidR="0077047A" w:rsidRPr="00C31C55" w:rsidRDefault="0077047A" w:rsidP="0077047A"/>
    <w:p w:rsidR="004E529A" w:rsidRPr="00C31C55" w:rsidRDefault="004E529A" w:rsidP="004E529A">
      <w:r>
        <w:t>b</w:t>
      </w:r>
      <w:r w:rsidRPr="00C31C55">
        <w:t xml:space="preserve">.  How did you </w:t>
      </w:r>
      <w:r>
        <w:t>learn the IP address of your team’s target</w:t>
      </w:r>
      <w:r w:rsidRPr="00C31C55">
        <w:t>?</w:t>
      </w:r>
    </w:p>
    <w:p w:rsidR="00505424" w:rsidRDefault="00505424" w:rsidP="004E529A"/>
    <w:p w:rsidR="00505424" w:rsidRDefault="00505424" w:rsidP="00505424">
      <w:pPr>
        <w:pStyle w:val="ListParagraph"/>
        <w:numPr>
          <w:ilvl w:val="0"/>
          <w:numId w:val="47"/>
        </w:numPr>
      </w:pPr>
      <w:r>
        <w:t>We established a local proxy on IP 127.0.0.1 and port 9050 using Armitage.  In the Armitage window select Armitage</w:t>
      </w:r>
      <w:r>
        <w:sym w:font="Wingdings" w:char="F0E0"/>
      </w:r>
      <w:r>
        <w:t>SOCKS Proxy using the below options:</w:t>
      </w:r>
    </w:p>
    <w:p w:rsidR="00505424" w:rsidRDefault="00505424" w:rsidP="00505424">
      <w:pPr>
        <w:jc w:val="center"/>
      </w:pPr>
      <w:r>
        <w:rPr>
          <w:noProof/>
          <w:lang w:eastAsia="en-US"/>
        </w:rPr>
        <mc:AlternateContent>
          <mc:Choice Requires="wps">
            <w:drawing>
              <wp:anchor distT="0" distB="0" distL="114300" distR="114300" simplePos="0" relativeHeight="251725312" behindDoc="0" locked="0" layoutInCell="1" allowOverlap="1" wp14:anchorId="1B2E021E" wp14:editId="4F14022D">
                <wp:simplePos x="0" y="0"/>
                <wp:positionH relativeFrom="margin">
                  <wp:posOffset>2458528</wp:posOffset>
                </wp:positionH>
                <wp:positionV relativeFrom="paragraph">
                  <wp:posOffset>1073403</wp:posOffset>
                </wp:positionV>
                <wp:extent cx="1552755" cy="181154"/>
                <wp:effectExtent l="19050" t="19050" r="28575" b="28575"/>
                <wp:wrapNone/>
                <wp:docPr id="73" name="Rectangle 73"/>
                <wp:cNvGraphicFramePr/>
                <a:graphic xmlns:a="http://schemas.openxmlformats.org/drawingml/2006/main">
                  <a:graphicData uri="http://schemas.microsoft.com/office/word/2010/wordprocessingShape">
                    <wps:wsp>
                      <wps:cNvSpPr/>
                      <wps:spPr>
                        <a:xfrm>
                          <a:off x="0" y="0"/>
                          <a:ext cx="1552755" cy="18115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BD51E" id="Rectangle 73" o:spid="_x0000_s1026" style="position:absolute;margin-left:193.6pt;margin-top:84.5pt;width:122.25pt;height:14.25pt;z-index:25172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" filled="f" strokecolor="red" strokeweight="2.25pt">
                <w10:wrap anchorx="margin"/>
              </v:rect>
            </w:pict>
          </mc:Fallback>
        </mc:AlternateContent>
      </w:r>
      <w:r>
        <w:rPr>
          <w:noProof/>
          <w:lang w:eastAsia="en-US"/>
        </w:rPr>
        <w:drawing>
          <wp:inline distT="0" distB="0" distL="0" distR="0" wp14:anchorId="57575926" wp14:editId="5D0A3D0E">
            <wp:extent cx="1905000" cy="19716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05000" cy="1971675"/>
                    </a:xfrm>
                    <a:prstGeom prst="rect">
                      <a:avLst/>
                    </a:prstGeom>
                  </pic:spPr>
                </pic:pic>
              </a:graphicData>
            </a:graphic>
          </wp:inline>
        </w:drawing>
      </w:r>
    </w:p>
    <w:p w:rsidR="00505424" w:rsidRDefault="00505424" w:rsidP="00505424">
      <w:pPr>
        <w:jc w:val="center"/>
      </w:pPr>
    </w:p>
    <w:p w:rsidR="00505424" w:rsidRDefault="00505424" w:rsidP="00505424">
      <w:pPr>
        <w:jc w:val="center"/>
      </w:pPr>
      <w:r w:rsidRPr="00505424">
        <w:rPr>
          <w:noProof/>
          <w:lang w:eastAsia="en-US"/>
        </w:rPr>
        <w:drawing>
          <wp:inline distT="0" distB="0" distL="0" distR="0">
            <wp:extent cx="4959985" cy="3459480"/>
            <wp:effectExtent l="0" t="0" r="0" b="7620"/>
            <wp:docPr id="64" name="Picture 64" descr="D:\Users\mhayden\Documents\ProjectFiles\Lab6\Screenshots\T4_ArmitageProxy_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4_ArmitageProxy_Option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9985" cy="3459480"/>
                    </a:xfrm>
                    <a:prstGeom prst="rect">
                      <a:avLst/>
                    </a:prstGeom>
                    <a:noFill/>
                    <a:ln>
                      <a:noFill/>
                    </a:ln>
                  </pic:spPr>
                </pic:pic>
              </a:graphicData>
            </a:graphic>
          </wp:inline>
        </w:drawing>
      </w:r>
    </w:p>
    <w:p w:rsidR="00505424" w:rsidRDefault="00505424" w:rsidP="00505424"/>
    <w:p w:rsidR="00505424" w:rsidRDefault="00505424" w:rsidP="00505424">
      <w:pPr>
        <w:pStyle w:val="ListParagraph"/>
        <w:numPr>
          <w:ilvl w:val="0"/>
          <w:numId w:val="47"/>
        </w:numPr>
      </w:pPr>
      <w:r>
        <w:lastRenderedPageBreak/>
        <w:t>Below is the SOCKS Proxy output in the Armitage tab:</w:t>
      </w:r>
    </w:p>
    <w:p w:rsidR="00505424" w:rsidRDefault="00505424" w:rsidP="00505424">
      <w:pPr>
        <w:jc w:val="center"/>
      </w:pPr>
      <w:r w:rsidRPr="00505424">
        <w:rPr>
          <w:noProof/>
          <w:lang w:eastAsia="en-US"/>
        </w:rPr>
        <w:drawing>
          <wp:inline distT="0" distB="0" distL="0" distR="0">
            <wp:extent cx="4528820" cy="1621790"/>
            <wp:effectExtent l="0" t="0" r="5080" b="0"/>
            <wp:docPr id="57" name="Picture 57" descr="D:\Users\mhayden\Documents\ProjectFiles\Lab6\Screenshots\T4_LocalProxy_Setup_Armi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4_LocalProxy_Setup_Armitag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8820" cy="1621790"/>
                    </a:xfrm>
                    <a:prstGeom prst="rect">
                      <a:avLst/>
                    </a:prstGeom>
                    <a:noFill/>
                    <a:ln>
                      <a:noFill/>
                    </a:ln>
                  </pic:spPr>
                </pic:pic>
              </a:graphicData>
            </a:graphic>
          </wp:inline>
        </w:drawing>
      </w:r>
    </w:p>
    <w:p w:rsidR="00505424" w:rsidRDefault="00505424" w:rsidP="00852B84"/>
    <w:p w:rsidR="00505424" w:rsidRDefault="00505424" w:rsidP="00505424">
      <w:pPr>
        <w:pStyle w:val="ListParagraph"/>
        <w:numPr>
          <w:ilvl w:val="0"/>
          <w:numId w:val="47"/>
        </w:numPr>
      </w:pPr>
      <w:r>
        <w:t>We then updated the /etc/proxychains.conf file with the below additions.  This sets the proxychain to go through the local proxy and then the target proxy at 10.12.1.201 with ports 9050 and 1080, respectively.</w:t>
      </w:r>
    </w:p>
    <w:p w:rsidR="00505424" w:rsidRDefault="00505424" w:rsidP="00505424">
      <w:pPr>
        <w:jc w:val="center"/>
      </w:pPr>
      <w:r>
        <w:rPr>
          <w:noProof/>
          <w:lang w:eastAsia="en-US"/>
        </w:rPr>
        <w:drawing>
          <wp:inline distT="0" distB="0" distL="0" distR="0" wp14:anchorId="327E196A" wp14:editId="3ACA8729">
            <wp:extent cx="3000375" cy="9715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00375" cy="971550"/>
                    </a:xfrm>
                    <a:prstGeom prst="rect">
                      <a:avLst/>
                    </a:prstGeom>
                  </pic:spPr>
                </pic:pic>
              </a:graphicData>
            </a:graphic>
          </wp:inline>
        </w:drawing>
      </w:r>
    </w:p>
    <w:p w:rsidR="00505424" w:rsidRDefault="00505424" w:rsidP="00505424">
      <w:pPr>
        <w:jc w:val="center"/>
      </w:pPr>
    </w:p>
    <w:p w:rsidR="00505424" w:rsidRDefault="00BA741A" w:rsidP="00505424">
      <w:pPr>
        <w:pStyle w:val="ListParagraph"/>
        <w:numPr>
          <w:ilvl w:val="0"/>
          <w:numId w:val="47"/>
        </w:numPr>
      </w:pPr>
      <w:r>
        <w:rPr>
          <w:noProof/>
          <w:lang w:eastAsia="en-US"/>
        </w:rPr>
        <mc:AlternateContent>
          <mc:Choice Requires="wps">
            <w:drawing>
              <wp:anchor distT="0" distB="0" distL="114300" distR="114300" simplePos="0" relativeHeight="251727360" behindDoc="0" locked="0" layoutInCell="1" allowOverlap="1" wp14:anchorId="031CA376" wp14:editId="7CB7924C">
                <wp:simplePos x="0" y="0"/>
                <wp:positionH relativeFrom="margin">
                  <wp:posOffset>1224951</wp:posOffset>
                </wp:positionH>
                <wp:positionV relativeFrom="paragraph">
                  <wp:posOffset>308180</wp:posOffset>
                </wp:positionV>
                <wp:extent cx="3864634" cy="241360"/>
                <wp:effectExtent l="19050" t="19050" r="21590" b="25400"/>
                <wp:wrapNone/>
                <wp:docPr id="76" name="Rectangle 76"/>
                <wp:cNvGraphicFramePr/>
                <a:graphic xmlns:a="http://schemas.openxmlformats.org/drawingml/2006/main">
                  <a:graphicData uri="http://schemas.microsoft.com/office/word/2010/wordprocessingShape">
                    <wps:wsp>
                      <wps:cNvSpPr/>
                      <wps:spPr>
                        <a:xfrm>
                          <a:off x="0" y="0"/>
                          <a:ext cx="3864634" cy="24136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274B2" id="Rectangle 76" o:spid="_x0000_s1026" style="position:absolute;margin-left:96.45pt;margin-top:24.25pt;width:304.3pt;height:19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" filled="f" strokecolor="red" strokeweight="2.25pt">
                <w10:wrap anchorx="margin"/>
              </v:rect>
            </w:pict>
          </mc:Fallback>
        </mc:AlternateContent>
      </w:r>
      <w:r w:rsidR="00505424">
        <w:t>Once the proxy chain was established, we ran an nmap scan of the subnet 10.12.1.0/24 looking for an open port 22222, using the proxy chain.  This command is shown below:</w:t>
      </w:r>
    </w:p>
    <w:p w:rsidR="00505424" w:rsidRDefault="00505424" w:rsidP="00505424">
      <w:pPr>
        <w:jc w:val="center"/>
      </w:pPr>
      <w:r w:rsidRPr="00505424">
        <w:rPr>
          <w:noProof/>
          <w:lang w:eastAsia="en-US"/>
        </w:rPr>
        <w:drawing>
          <wp:inline distT="0" distB="0" distL="0" distR="0">
            <wp:extent cx="6858000" cy="1883137"/>
            <wp:effectExtent l="0" t="0" r="0" b="3175"/>
            <wp:docPr id="75" name="Picture 75" descr="D:\Users\mhayden\Documents\ProjectFiles\Lab6\Screenshots\T4_TargetNmap_throughProxy_Comm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4_TargetNmap_throughProxy_Comman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58000" cy="1883137"/>
                    </a:xfrm>
                    <a:prstGeom prst="rect">
                      <a:avLst/>
                    </a:prstGeom>
                    <a:noFill/>
                    <a:ln>
                      <a:noFill/>
                    </a:ln>
                  </pic:spPr>
                </pic:pic>
              </a:graphicData>
            </a:graphic>
          </wp:inline>
        </w:drawing>
      </w:r>
    </w:p>
    <w:p w:rsidR="00BA741A" w:rsidRDefault="00BA741A" w:rsidP="00505424">
      <w:pPr>
        <w:jc w:val="center"/>
      </w:pPr>
    </w:p>
    <w:p w:rsidR="00BA741A" w:rsidRDefault="00BA741A" w:rsidP="00BA741A">
      <w:pPr>
        <w:pStyle w:val="ListParagraph"/>
        <w:numPr>
          <w:ilvl w:val="0"/>
          <w:numId w:val="47"/>
        </w:numPr>
      </w:pPr>
      <w:r>
        <w:t>We saw a group of open ports on IPs in the range 10.12.1.160-170, but they were not sequential, so we ran another nmap scan on a smaller list of IPs to verify the proper target IP:</w:t>
      </w:r>
    </w:p>
    <w:p w:rsidR="00BA741A" w:rsidRDefault="00BA741A" w:rsidP="00BA741A">
      <w:pPr>
        <w:jc w:val="center"/>
      </w:pPr>
      <w:r>
        <w:rPr>
          <w:noProof/>
          <w:lang w:eastAsia="en-US"/>
        </w:rPr>
        <mc:AlternateContent>
          <mc:Choice Requires="wps">
            <w:drawing>
              <wp:anchor distT="0" distB="0" distL="114300" distR="114300" simplePos="0" relativeHeight="251729408" behindDoc="0" locked="0" layoutInCell="1" allowOverlap="1" wp14:anchorId="137D52E2" wp14:editId="49E168C4">
                <wp:simplePos x="0" y="0"/>
                <wp:positionH relativeFrom="margin">
                  <wp:posOffset>1561381</wp:posOffset>
                </wp:positionH>
                <wp:positionV relativeFrom="paragraph">
                  <wp:posOffset>2157</wp:posOffset>
                </wp:positionV>
                <wp:extent cx="3286125" cy="145834"/>
                <wp:effectExtent l="19050" t="19050" r="28575" b="26035"/>
                <wp:wrapNone/>
                <wp:docPr id="78" name="Rectangle 78"/>
                <wp:cNvGraphicFramePr/>
                <a:graphic xmlns:a="http://schemas.openxmlformats.org/drawingml/2006/main">
                  <a:graphicData uri="http://schemas.microsoft.com/office/word/2010/wordprocessingShape">
                    <wps:wsp>
                      <wps:cNvSpPr/>
                      <wps:spPr>
                        <a:xfrm>
                          <a:off x="0" y="0"/>
                          <a:ext cx="3286125" cy="14583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9F13A" id="Rectangle 78" o:spid="_x0000_s1026" style="position:absolute;margin-left:122.95pt;margin-top:.15pt;width:258.75pt;height:11.5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31456" behindDoc="0" locked="0" layoutInCell="1" allowOverlap="1" wp14:anchorId="191022F2" wp14:editId="1B195597">
                <wp:simplePos x="0" y="0"/>
                <wp:positionH relativeFrom="margin">
                  <wp:posOffset>3942272</wp:posOffset>
                </wp:positionH>
                <wp:positionV relativeFrom="paragraph">
                  <wp:posOffset>373092</wp:posOffset>
                </wp:positionV>
                <wp:extent cx="1854020" cy="136788"/>
                <wp:effectExtent l="19050" t="19050" r="13335" b="15875"/>
                <wp:wrapNone/>
                <wp:docPr id="79" name="Rectangle 79"/>
                <wp:cNvGraphicFramePr/>
                <a:graphic xmlns:a="http://schemas.openxmlformats.org/drawingml/2006/main">
                  <a:graphicData uri="http://schemas.microsoft.com/office/word/2010/wordprocessingShape">
                    <wps:wsp>
                      <wps:cNvSpPr/>
                      <wps:spPr>
                        <a:xfrm>
                          <a:off x="0" y="0"/>
                          <a:ext cx="1854020" cy="13678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1BD5F" id="Rectangle 79" o:spid="_x0000_s1026" style="position:absolute;margin-left:310.4pt;margin-top:29.4pt;width:146pt;height:10.75pt;z-index:25173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" filled="f" strokecolor="red" strokeweight="2.25pt">
                <w10:wrap anchorx="margin"/>
              </v:rect>
            </w:pict>
          </mc:Fallback>
        </mc:AlternateContent>
      </w:r>
      <w:r w:rsidRPr="00BA741A">
        <w:rPr>
          <w:noProof/>
          <w:lang w:eastAsia="en-US"/>
        </w:rPr>
        <w:drawing>
          <wp:inline distT="0" distB="0" distL="0" distR="0">
            <wp:extent cx="5707236" cy="2449901"/>
            <wp:effectExtent l="0" t="0" r="8255" b="7620"/>
            <wp:docPr id="77" name="Picture 77" descr="D:\Users\mhayden\Documents\ProjectFiles\Lab6\Screenshots\T4_ProxyNmapResult_160-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hayden\Documents\ProjectFiles\Lab6\Screenshots\T4_ProxyNmapResult_160-17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01277" cy="2490269"/>
                    </a:xfrm>
                    <a:prstGeom prst="rect">
                      <a:avLst/>
                    </a:prstGeom>
                    <a:noFill/>
                    <a:ln>
                      <a:noFill/>
                    </a:ln>
                  </pic:spPr>
                </pic:pic>
              </a:graphicData>
            </a:graphic>
          </wp:inline>
        </w:drawing>
      </w:r>
    </w:p>
    <w:p w:rsidR="00726F6E" w:rsidRDefault="004E529A" w:rsidP="00852B84">
      <w:r>
        <w:lastRenderedPageBreak/>
        <w:t>c</w:t>
      </w:r>
      <w:r w:rsidR="00852B84" w:rsidRPr="00C31C55">
        <w:t xml:space="preserve">.  How did you establish a </w:t>
      </w:r>
      <w:r w:rsidR="00852B84">
        <w:t>connection to the target</w:t>
      </w:r>
      <w:r w:rsidR="00852B84" w:rsidRPr="00C31C55">
        <w:t>?</w:t>
      </w:r>
      <w:r w:rsidR="00852B84">
        <w:t xml:space="preserve">  Explain all steps and how you may have changed configuration files.</w:t>
      </w:r>
      <w:r w:rsidR="00847C5A" w:rsidRPr="00847C5A">
        <w:t xml:space="preserve"> </w:t>
      </w:r>
      <w:r w:rsidR="00847C5A">
        <w:t xml:space="preserve"> Draw a network diagram illustrating how your connection was made.  In other words, your diagram should include intermediate </w:t>
      </w:r>
      <w:r w:rsidR="001764E2">
        <w:t>proxies</w:t>
      </w:r>
      <w:r w:rsidR="00847C5A">
        <w:t xml:space="preserve"> as well as the target.  Do</w:t>
      </w:r>
      <w:r w:rsidR="00F57FC9">
        <w:t xml:space="preserve"> not</w:t>
      </w:r>
      <w:r w:rsidR="00847C5A">
        <w:t xml:space="preserve"> forget about your localhost.  Your diagram cannot be hand drawn</w:t>
      </w:r>
      <w:r w:rsidR="0055393A">
        <w:t>—P</w:t>
      </w:r>
      <w:r w:rsidR="00847C5A">
        <w:t>owerPoint or Visio work well.</w:t>
      </w:r>
      <w:r w:rsidR="0077223D">
        <w:t xml:space="preserve">  </w:t>
      </w:r>
    </w:p>
    <w:p w:rsidR="00852B84" w:rsidRPr="00C31C55" w:rsidRDefault="0077223D" w:rsidP="00726F6E">
      <w:pPr>
        <w:ind w:left="720"/>
      </w:pPr>
      <w:r>
        <w:t xml:space="preserve">Hint: </w:t>
      </w:r>
      <w:r w:rsidR="00DA3191">
        <w:t xml:space="preserve">If you use SSH on Kali, </w:t>
      </w:r>
      <w:r w:rsidR="00656141">
        <w:t>your ssh connection will likely fail due to handshaking problems.  E</w:t>
      </w:r>
      <w:r w:rsidR="00DA3191">
        <w:t xml:space="preserve">dit </w:t>
      </w:r>
      <w:r w:rsidR="00DA3191" w:rsidRPr="00656141">
        <w:rPr>
          <w:rFonts w:ascii="Courier New" w:hAnsi="Courier New" w:cs="Courier New"/>
          <w:b/>
        </w:rPr>
        <w:t>/etc/ssh/ssh_config</w:t>
      </w:r>
      <w:r w:rsidR="00DA3191">
        <w:t xml:space="preserve"> and uncomment the </w:t>
      </w:r>
      <w:r w:rsidR="00DA3191" w:rsidRPr="00656141">
        <w:rPr>
          <w:rFonts w:ascii="Courier New" w:hAnsi="Courier New" w:cs="Courier New"/>
          <w:b/>
        </w:rPr>
        <w:t>Ciphers</w:t>
      </w:r>
      <w:r w:rsidR="00DA3191">
        <w:t xml:space="preserve"> line</w:t>
      </w:r>
      <w:r w:rsidR="00656141">
        <w:t xml:space="preserve"> and add the following as shown below:  </w:t>
      </w:r>
      <w:bookmarkStart w:id="5" w:name="OLE_LINK3"/>
      <w:bookmarkStart w:id="6" w:name="OLE_LINK7"/>
      <w:bookmarkStart w:id="7" w:name="OLE_LINK8"/>
      <w:r w:rsidR="00656141" w:rsidRPr="00656141">
        <w:rPr>
          <w:rFonts w:ascii="Courier New" w:hAnsi="Courier New" w:cs="Courier New"/>
          <w:b/>
        </w:rPr>
        <w:t>kexAlgorithms +diffie-hellman-group1-sha1</w:t>
      </w:r>
      <w:bookmarkEnd w:id="5"/>
      <w:bookmarkEnd w:id="6"/>
      <w:bookmarkEnd w:id="7"/>
      <w:r w:rsidR="00DA3191">
        <w:t xml:space="preserve">. </w:t>
      </w:r>
    </w:p>
    <w:p w:rsidR="00852B84" w:rsidRDefault="003A0681" w:rsidP="003A0681">
      <w:pPr>
        <w:jc w:val="center"/>
      </w:pPr>
      <w:r>
        <w:rPr>
          <w:noProof/>
          <w:lang w:eastAsia="en-US"/>
        </w:rPr>
        <w:drawing>
          <wp:inline distT="0" distB="0" distL="0" distR="0" wp14:anchorId="3BD2B995" wp14:editId="45A6555B">
            <wp:extent cx="4051426" cy="5720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3235" cy="587864"/>
                    </a:xfrm>
                    <a:prstGeom prst="rect">
                      <a:avLst/>
                    </a:prstGeom>
                  </pic:spPr>
                </pic:pic>
              </a:graphicData>
            </a:graphic>
          </wp:inline>
        </w:drawing>
      </w:r>
    </w:p>
    <w:p w:rsidR="00505424" w:rsidRDefault="00505424" w:rsidP="00505424"/>
    <w:p w:rsidR="00DA6AC1" w:rsidRDefault="00DA6AC1" w:rsidP="00DA6AC1">
      <w:pPr>
        <w:pStyle w:val="ListParagraph"/>
        <w:numPr>
          <w:ilvl w:val="0"/>
          <w:numId w:val="47"/>
        </w:numPr>
      </w:pPr>
      <w:r>
        <w:t>Edited the /etc/ssh/ssh_config file using the above changes given in the Hint.</w:t>
      </w:r>
    </w:p>
    <w:p w:rsidR="00D57D01" w:rsidRDefault="00D57D01" w:rsidP="00D57D01">
      <w:pPr>
        <w:pStyle w:val="ListParagraph"/>
        <w:numPr>
          <w:ilvl w:val="0"/>
          <w:numId w:val="47"/>
        </w:numPr>
      </w:pPr>
      <w:r>
        <w:t>To ssh into the target, we used the user “skoudis” and password “counterhackreloaded” based on the following reconnaissance shown below:</w:t>
      </w:r>
    </w:p>
    <w:p w:rsidR="00D57D01" w:rsidRDefault="00D57D01" w:rsidP="00D57D01">
      <w:pPr>
        <w:jc w:val="center"/>
      </w:pPr>
      <w:r w:rsidRPr="00D57D01">
        <w:rPr>
          <w:noProof/>
          <w:lang w:eastAsia="en-US"/>
        </w:rPr>
        <w:drawing>
          <wp:inline distT="0" distB="0" distL="0" distR="0" wp14:anchorId="62D1016A" wp14:editId="0730390C">
            <wp:extent cx="2656935" cy="673100"/>
            <wp:effectExtent l="0" t="0" r="0" b="0"/>
            <wp:docPr id="82" name="Picture 82" descr="D:\Users\mhayden\Documents\ProjectFiles\Lab6\Screenshots\Twitter_H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witter_Hint.PNG"/>
                    <pic:cNvPicPr>
                      <a:picLocks noChangeAspect="1" noChangeArrowheads="1"/>
                    </pic:cNvPicPr>
                  </pic:nvPicPr>
                  <pic:blipFill rotWithShape="1">
                    <a:blip r:embed="rId54">
                      <a:extLst>
                        <a:ext uri="{28A0092B-C50C-407E-A947-70E740481C1C}">
                          <a14:useLocalDpi xmlns:a14="http://schemas.microsoft.com/office/drawing/2010/main" val="0"/>
                        </a:ext>
                      </a:extLst>
                    </a:blip>
                    <a:srcRect r="35698"/>
                    <a:stretch/>
                  </pic:blipFill>
                  <pic:spPr bwMode="auto">
                    <a:xfrm>
                      <a:off x="0" y="0"/>
                      <a:ext cx="2656935" cy="673100"/>
                    </a:xfrm>
                    <a:prstGeom prst="rect">
                      <a:avLst/>
                    </a:prstGeom>
                    <a:noFill/>
                    <a:ln>
                      <a:noFill/>
                    </a:ln>
                    <a:extLst>
                      <a:ext uri="{53640926-AAD7-44D8-BBD7-CCE9431645EC}">
                        <a14:shadowObscured xmlns:a14="http://schemas.microsoft.com/office/drawing/2010/main"/>
                      </a:ext>
                    </a:extLst>
                  </pic:spPr>
                </pic:pic>
              </a:graphicData>
            </a:graphic>
          </wp:inline>
        </w:drawing>
      </w:r>
    </w:p>
    <w:p w:rsidR="00DA6AC1" w:rsidRDefault="00DA6AC1" w:rsidP="00DA6AC1">
      <w:pPr>
        <w:pStyle w:val="ListParagraph"/>
        <w:numPr>
          <w:ilvl w:val="0"/>
          <w:numId w:val="47"/>
        </w:numPr>
      </w:pPr>
      <w:r>
        <w:t>Using the established local proxy and the proxy setup described in part B</w:t>
      </w:r>
      <w:r w:rsidR="00EF6977">
        <w:t xml:space="preserve"> (simply don’t close the local proxy in Armitage, or reopen it using the steps outlined in part B)</w:t>
      </w:r>
      <w:r>
        <w:t>,</w:t>
      </w:r>
      <w:r w:rsidR="00D57D01">
        <w:t xml:space="preserve"> connect using ssh using the below command:</w:t>
      </w:r>
      <w:r w:rsidR="00D57D01" w:rsidRPr="00D57D01">
        <w:rPr>
          <w:noProof/>
          <w:lang w:eastAsia="en-US"/>
        </w:rPr>
        <w:t xml:space="preserve"> </w:t>
      </w:r>
    </w:p>
    <w:p w:rsidR="00D57D01" w:rsidRDefault="00D57D01" w:rsidP="00D57D01">
      <w:pPr>
        <w:jc w:val="center"/>
      </w:pPr>
      <w:r>
        <w:rPr>
          <w:noProof/>
          <w:lang w:eastAsia="en-US"/>
        </w:rPr>
        <mc:AlternateContent>
          <mc:Choice Requires="wps">
            <w:drawing>
              <wp:anchor distT="0" distB="0" distL="114300" distR="114300" simplePos="0" relativeHeight="251733504" behindDoc="0" locked="0" layoutInCell="1" allowOverlap="1" wp14:anchorId="7253A0B7" wp14:editId="0D49789B">
                <wp:simplePos x="0" y="0"/>
                <wp:positionH relativeFrom="margin">
                  <wp:posOffset>1751162</wp:posOffset>
                </wp:positionH>
                <wp:positionV relativeFrom="paragraph">
                  <wp:posOffset>399068</wp:posOffset>
                </wp:positionV>
                <wp:extent cx="3252159" cy="258792"/>
                <wp:effectExtent l="19050" t="19050" r="24765" b="27305"/>
                <wp:wrapNone/>
                <wp:docPr id="81" name="Rectangle 81"/>
                <wp:cNvGraphicFramePr/>
                <a:graphic xmlns:a="http://schemas.openxmlformats.org/drawingml/2006/main">
                  <a:graphicData uri="http://schemas.microsoft.com/office/word/2010/wordprocessingShape">
                    <wps:wsp>
                      <wps:cNvSpPr/>
                      <wps:spPr>
                        <a:xfrm>
                          <a:off x="0" y="0"/>
                          <a:ext cx="3252159" cy="258792"/>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AB5312" id="Rectangle 81" o:spid="_x0000_s1026" style="position:absolute;margin-left:137.9pt;margin-top:31.4pt;width:256.1pt;height:20.4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" filled="f" strokecolor="red" strokeweight="2.25pt">
                <w10:wrap anchorx="margin"/>
              </v:rect>
            </w:pict>
          </mc:Fallback>
        </mc:AlternateContent>
      </w:r>
      <w:r w:rsidRPr="00D57D01">
        <w:rPr>
          <w:noProof/>
          <w:lang w:eastAsia="en-US"/>
        </w:rPr>
        <w:drawing>
          <wp:inline distT="0" distB="0" distL="0" distR="0">
            <wp:extent cx="5351061" cy="1207699"/>
            <wp:effectExtent l="0" t="0" r="2540" b="0"/>
            <wp:docPr id="80" name="Picture 80" descr="D:\Users\mhayden\Documents\ProjectFiles\Lab6\Screenshots\T4_ProxySSH_Comm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4_ProxySSH_Comman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8110" cy="1211547"/>
                    </a:xfrm>
                    <a:prstGeom prst="rect">
                      <a:avLst/>
                    </a:prstGeom>
                    <a:noFill/>
                    <a:ln>
                      <a:noFill/>
                    </a:ln>
                  </pic:spPr>
                </pic:pic>
              </a:graphicData>
            </a:graphic>
          </wp:inline>
        </w:drawing>
      </w:r>
    </w:p>
    <w:p w:rsidR="00505424" w:rsidRDefault="00505424" w:rsidP="00505424"/>
    <w:p w:rsidR="00D57D01" w:rsidRDefault="00D57D01" w:rsidP="00D57D01">
      <w:pPr>
        <w:pStyle w:val="ListParagraph"/>
        <w:numPr>
          <w:ilvl w:val="0"/>
          <w:numId w:val="47"/>
        </w:numPr>
      </w:pPr>
      <w:r>
        <w:t>The following ssh window demonstrated a successful connection on the host M4I-target1:</w:t>
      </w:r>
    </w:p>
    <w:p w:rsidR="00D57D01" w:rsidRDefault="00D57D01" w:rsidP="00D57D01">
      <w:pPr>
        <w:jc w:val="center"/>
      </w:pPr>
      <w:r>
        <w:rPr>
          <w:noProof/>
          <w:lang w:eastAsia="en-US"/>
        </w:rPr>
        <mc:AlternateContent>
          <mc:Choice Requires="wps">
            <w:drawing>
              <wp:anchor distT="0" distB="0" distL="114300" distR="114300" simplePos="0" relativeHeight="251735552" behindDoc="0" locked="0" layoutInCell="1" allowOverlap="1" wp14:anchorId="169E2CE8" wp14:editId="4D2D8A89">
                <wp:simplePos x="0" y="0"/>
                <wp:positionH relativeFrom="margin">
                  <wp:posOffset>1337094</wp:posOffset>
                </wp:positionH>
                <wp:positionV relativeFrom="paragraph">
                  <wp:posOffset>29749</wp:posOffset>
                </wp:positionV>
                <wp:extent cx="2432649" cy="1475261"/>
                <wp:effectExtent l="19050" t="19050" r="25400" b="10795"/>
                <wp:wrapNone/>
                <wp:docPr id="84" name="Rectangle 84"/>
                <wp:cNvGraphicFramePr/>
                <a:graphic xmlns:a="http://schemas.openxmlformats.org/drawingml/2006/main">
                  <a:graphicData uri="http://schemas.microsoft.com/office/word/2010/wordprocessingShape">
                    <wps:wsp>
                      <wps:cNvSpPr/>
                      <wps:spPr>
                        <a:xfrm>
                          <a:off x="0" y="0"/>
                          <a:ext cx="2432649" cy="1475261"/>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DFDAC0" id="Rectangle 84" o:spid="_x0000_s1026" style="position:absolute;margin-left:105.3pt;margin-top:2.35pt;width:191.55pt;height:116.1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" filled="f" strokecolor="red" strokeweight="2.25pt">
                <w10:wrap anchorx="margin"/>
              </v:rect>
            </w:pict>
          </mc:Fallback>
        </mc:AlternateContent>
      </w:r>
      <w:r w:rsidRPr="00D57D01">
        <w:rPr>
          <w:noProof/>
          <w:lang w:eastAsia="en-US"/>
        </w:rPr>
        <w:drawing>
          <wp:inline distT="0" distB="0" distL="0" distR="0">
            <wp:extent cx="4140835" cy="1501140"/>
            <wp:effectExtent l="0" t="0" r="0" b="3810"/>
            <wp:docPr id="83" name="Picture 83" descr="D:\Users\mhayden\Documents\ProjectFiles\Lab6\Screenshots\T4_SSH_Su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4_SSH_Succes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40835" cy="1501140"/>
                    </a:xfrm>
                    <a:prstGeom prst="rect">
                      <a:avLst/>
                    </a:prstGeom>
                    <a:noFill/>
                    <a:ln>
                      <a:noFill/>
                    </a:ln>
                  </pic:spPr>
                </pic:pic>
              </a:graphicData>
            </a:graphic>
          </wp:inline>
        </w:drawing>
      </w:r>
    </w:p>
    <w:p w:rsidR="00D57D01" w:rsidRDefault="00D57D01" w:rsidP="00D57D01">
      <w:pPr>
        <w:jc w:val="center"/>
      </w:pPr>
    </w:p>
    <w:p w:rsidR="00852B84" w:rsidRPr="00C31C55" w:rsidRDefault="004E529A" w:rsidP="00852B84">
      <w:r>
        <w:t>d</w:t>
      </w:r>
      <w:r w:rsidR="00852B84" w:rsidRPr="00C31C55">
        <w:t>.  How did you search a computer for a specific file name?</w:t>
      </w:r>
    </w:p>
    <w:p w:rsidR="00852B84" w:rsidRDefault="00D57D01" w:rsidP="00D57D01">
      <w:pPr>
        <w:pStyle w:val="ListParagraph"/>
        <w:numPr>
          <w:ilvl w:val="0"/>
          <w:numId w:val="47"/>
        </w:numPr>
      </w:pPr>
      <w:r>
        <w:t>From the C: directory of the target computer, we executed “dir flag* /s /p” to search for all files with flag.  The result found flag6.txt in the C:\Users\skoudis\Pictures directory.</w:t>
      </w:r>
    </w:p>
    <w:p w:rsidR="00505424" w:rsidRPr="00C31C55" w:rsidRDefault="00D57D01" w:rsidP="00D57D01">
      <w:pPr>
        <w:jc w:val="center"/>
      </w:pPr>
      <w:r>
        <w:rPr>
          <w:noProof/>
          <w:lang w:eastAsia="en-US"/>
        </w:rPr>
        <mc:AlternateContent>
          <mc:Choice Requires="wps">
            <w:drawing>
              <wp:anchor distT="0" distB="0" distL="114300" distR="114300" simplePos="0" relativeHeight="251739648" behindDoc="0" locked="0" layoutInCell="1" allowOverlap="1" wp14:anchorId="092C5A77" wp14:editId="0597376A">
                <wp:simplePos x="0" y="0"/>
                <wp:positionH relativeFrom="margin">
                  <wp:posOffset>1966823</wp:posOffset>
                </wp:positionH>
                <wp:positionV relativeFrom="paragraph">
                  <wp:posOffset>439444</wp:posOffset>
                </wp:positionV>
                <wp:extent cx="2535615" cy="327205"/>
                <wp:effectExtent l="19050" t="19050" r="17145" b="15875"/>
                <wp:wrapNone/>
                <wp:docPr id="87" name="Rectangle 87"/>
                <wp:cNvGraphicFramePr/>
                <a:graphic xmlns:a="http://schemas.openxmlformats.org/drawingml/2006/main">
                  <a:graphicData uri="http://schemas.microsoft.com/office/word/2010/wordprocessingShape">
                    <wps:wsp>
                      <wps:cNvSpPr/>
                      <wps:spPr>
                        <a:xfrm>
                          <a:off x="0" y="0"/>
                          <a:ext cx="2535615" cy="3272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C8103" id="Rectangle 87" o:spid="_x0000_s1026" style="position:absolute;margin-left:154.85pt;margin-top:34.6pt;width:199.65pt;height:25.75pt;z-index:25173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37600" behindDoc="0" locked="0" layoutInCell="1" allowOverlap="1" wp14:anchorId="29840B25" wp14:editId="49AC4602">
                <wp:simplePos x="0" y="0"/>
                <wp:positionH relativeFrom="margin">
                  <wp:posOffset>1932305</wp:posOffset>
                </wp:positionH>
                <wp:positionV relativeFrom="paragraph">
                  <wp:posOffset>6350</wp:posOffset>
                </wp:positionV>
                <wp:extent cx="1103630" cy="146050"/>
                <wp:effectExtent l="19050" t="19050" r="20320" b="25400"/>
                <wp:wrapNone/>
                <wp:docPr id="86" name="Rectangle 86"/>
                <wp:cNvGraphicFramePr/>
                <a:graphic xmlns:a="http://schemas.openxmlformats.org/drawingml/2006/main">
                  <a:graphicData uri="http://schemas.microsoft.com/office/word/2010/wordprocessingShape">
                    <wps:wsp>
                      <wps:cNvSpPr/>
                      <wps:spPr>
                        <a:xfrm>
                          <a:off x="0" y="0"/>
                          <a:ext cx="1103630" cy="1460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4CCC3B" id="Rectangle 86" o:spid="_x0000_s1026" style="position:absolute;margin-left:152.15pt;margin-top:.5pt;width:86.9pt;height:11.5pt;z-index:25173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" filled="f" strokecolor="red" strokeweight="2.25pt">
                <w10:wrap anchorx="margin"/>
              </v:rect>
            </w:pict>
          </mc:Fallback>
        </mc:AlternateContent>
      </w:r>
      <w:r w:rsidRPr="00D57D01">
        <w:rPr>
          <w:noProof/>
          <w:lang w:eastAsia="en-US"/>
        </w:rPr>
        <w:drawing>
          <wp:inline distT="0" distB="0" distL="0" distR="0">
            <wp:extent cx="2976245" cy="1475105"/>
            <wp:effectExtent l="0" t="0" r="0" b="0"/>
            <wp:docPr id="85" name="Picture 85" descr="D:\Users\mhayden\Documents\ProjectFiles\Lab6\Screenshots\T4_File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4_FileSearch.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76245" cy="1475105"/>
                    </a:xfrm>
                    <a:prstGeom prst="rect">
                      <a:avLst/>
                    </a:prstGeom>
                    <a:noFill/>
                    <a:ln>
                      <a:noFill/>
                    </a:ln>
                  </pic:spPr>
                </pic:pic>
              </a:graphicData>
            </a:graphic>
          </wp:inline>
        </w:drawing>
      </w:r>
    </w:p>
    <w:p w:rsidR="00852B84" w:rsidRPr="00C31C55" w:rsidRDefault="004E529A" w:rsidP="00852B84">
      <w:r>
        <w:lastRenderedPageBreak/>
        <w:t>e</w:t>
      </w:r>
      <w:r w:rsidR="00852B84" w:rsidRPr="00C31C55">
        <w:t>.  How did you display the contents of a file?</w:t>
      </w:r>
    </w:p>
    <w:p w:rsidR="00852B84" w:rsidRDefault="00D57D01" w:rsidP="00D57D01">
      <w:pPr>
        <w:pStyle w:val="ListParagraph"/>
        <w:numPr>
          <w:ilvl w:val="0"/>
          <w:numId w:val="47"/>
        </w:numPr>
      </w:pPr>
      <w:r>
        <w:t xml:space="preserve"> We navigated to the C:\Users\skoudis\Pictures directory, and executed “type flag6.txt”, which output the file’s contents into the command shell.</w:t>
      </w:r>
    </w:p>
    <w:p w:rsidR="00D57D01" w:rsidRPr="00C31C55" w:rsidRDefault="00D57D01" w:rsidP="00D57D01">
      <w:pPr>
        <w:jc w:val="center"/>
      </w:pPr>
      <w:r>
        <w:rPr>
          <w:noProof/>
          <w:lang w:eastAsia="en-US"/>
        </w:rPr>
        <mc:AlternateContent>
          <mc:Choice Requires="wps">
            <w:drawing>
              <wp:anchor distT="0" distB="0" distL="114300" distR="114300" simplePos="0" relativeHeight="251743744" behindDoc="0" locked="0" layoutInCell="1" allowOverlap="1" wp14:anchorId="174D1821" wp14:editId="03A370A6">
                <wp:simplePos x="0" y="0"/>
                <wp:positionH relativeFrom="margin">
                  <wp:posOffset>1095555</wp:posOffset>
                </wp:positionH>
                <wp:positionV relativeFrom="paragraph">
                  <wp:posOffset>1365681</wp:posOffset>
                </wp:positionV>
                <wp:extent cx="4597879" cy="629777"/>
                <wp:effectExtent l="19050" t="19050" r="12700" b="18415"/>
                <wp:wrapNone/>
                <wp:docPr id="90" name="Rectangle 90"/>
                <wp:cNvGraphicFramePr/>
                <a:graphic xmlns:a="http://schemas.openxmlformats.org/drawingml/2006/main">
                  <a:graphicData uri="http://schemas.microsoft.com/office/word/2010/wordprocessingShape">
                    <wps:wsp>
                      <wps:cNvSpPr/>
                      <wps:spPr>
                        <a:xfrm>
                          <a:off x="0" y="0"/>
                          <a:ext cx="4597879" cy="629777"/>
                        </a:xfrm>
                        <a:prstGeom prst="rect">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771B2E" id="Rectangle 90" o:spid="_x0000_s1026" style="position:absolute;margin-left:86.25pt;margin-top:107.55pt;width:362.05pt;height:49.6pt;z-index:25174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" filled="f" strokecolor="#0070c0" strokeweight="2.25pt">
                <w10:wrap anchorx="margin"/>
              </v:rect>
            </w:pict>
          </mc:Fallback>
        </mc:AlternateContent>
      </w:r>
      <w:r>
        <w:rPr>
          <w:noProof/>
          <w:lang w:eastAsia="en-US"/>
        </w:rPr>
        <mc:AlternateContent>
          <mc:Choice Requires="wps">
            <w:drawing>
              <wp:anchor distT="0" distB="0" distL="114300" distR="114300" simplePos="0" relativeHeight="251741696" behindDoc="0" locked="0" layoutInCell="1" allowOverlap="1" wp14:anchorId="085219D5" wp14:editId="50B5BF2B">
                <wp:simplePos x="0" y="0"/>
                <wp:positionH relativeFrom="margin">
                  <wp:posOffset>1095375</wp:posOffset>
                </wp:positionH>
                <wp:positionV relativeFrom="paragraph">
                  <wp:posOffset>1243701</wp:posOffset>
                </wp:positionV>
                <wp:extent cx="2432649" cy="120770"/>
                <wp:effectExtent l="19050" t="19050" r="25400" b="12700"/>
                <wp:wrapNone/>
                <wp:docPr id="89" name="Rectangle 89"/>
                <wp:cNvGraphicFramePr/>
                <a:graphic xmlns:a="http://schemas.openxmlformats.org/drawingml/2006/main">
                  <a:graphicData uri="http://schemas.microsoft.com/office/word/2010/wordprocessingShape">
                    <wps:wsp>
                      <wps:cNvSpPr/>
                      <wps:spPr>
                        <a:xfrm>
                          <a:off x="0" y="0"/>
                          <a:ext cx="2432649" cy="12077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7CD05" id="Rectangle 89" o:spid="_x0000_s1026" style="position:absolute;margin-left:86.25pt;margin-top:97.95pt;width:191.55pt;height:9.5pt;z-index:25174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" filled="f" strokecolor="red" strokeweight="2.25pt">
                <w10:wrap anchorx="margin"/>
              </v:rect>
            </w:pict>
          </mc:Fallback>
        </mc:AlternateContent>
      </w:r>
      <w:r w:rsidRPr="00D57D01">
        <w:rPr>
          <w:noProof/>
          <w:lang w:eastAsia="en-US"/>
        </w:rPr>
        <w:drawing>
          <wp:inline distT="0" distB="0" distL="0" distR="0">
            <wp:extent cx="4666615" cy="2372360"/>
            <wp:effectExtent l="0" t="0" r="635" b="8890"/>
            <wp:docPr id="88" name="Picture 88" descr="D:\Users\mhayden\Documents\ProjectFiles\Lab6\Screenshots\T4_MoneyShotBoi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4_MoneyShotBoii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66615" cy="2372360"/>
                    </a:xfrm>
                    <a:prstGeom prst="rect">
                      <a:avLst/>
                    </a:prstGeom>
                    <a:noFill/>
                    <a:ln>
                      <a:noFill/>
                    </a:ln>
                  </pic:spPr>
                </pic:pic>
              </a:graphicData>
            </a:graphic>
          </wp:inline>
        </w:drawing>
      </w:r>
    </w:p>
    <w:p w:rsidR="00D57D01" w:rsidRDefault="004E529A" w:rsidP="00D57D01">
      <w:r>
        <w:t>f</w:t>
      </w:r>
      <w:r w:rsidR="00852B84" w:rsidRPr="00C31C55">
        <w:t>.  If you’ve made it this far, you can now answer the burning question… what is the message in the file?</w:t>
      </w:r>
    </w:p>
    <w:p w:rsidR="00BA38D3" w:rsidRPr="00D57D01" w:rsidRDefault="00D57D01" w:rsidP="00D57D01">
      <w:pPr>
        <w:pStyle w:val="ListParagraph"/>
        <w:numPr>
          <w:ilvl w:val="0"/>
          <w:numId w:val="47"/>
        </w:numPr>
      </w:pPr>
      <w:r w:rsidRPr="00D57D01">
        <w:t xml:space="preserve">The message </w:t>
      </w:r>
      <w:r w:rsidR="007057B5">
        <w:t xml:space="preserve">is shown </w:t>
      </w:r>
      <w:r w:rsidRPr="00D57D01">
        <w:t xml:space="preserve">in the </w:t>
      </w:r>
      <w:r>
        <w:t>screenshot above</w:t>
      </w:r>
      <w:r w:rsidRPr="00D57D01">
        <w:t>, outlined in blue.</w:t>
      </w:r>
    </w:p>
    <w:p w:rsidR="00BA38D3" w:rsidRPr="00763617" w:rsidRDefault="00BA38D3" w:rsidP="007D2EBD">
      <w:pPr>
        <w:rPr>
          <w:sz w:val="28"/>
        </w:rPr>
      </w:pPr>
    </w:p>
    <w:p w:rsidR="00B53937" w:rsidRDefault="00B53937">
      <w:pPr>
        <w:rPr>
          <w:b/>
          <w:sz w:val="28"/>
          <w:szCs w:val="28"/>
        </w:rPr>
      </w:pPr>
      <w:r>
        <w:rPr>
          <w:b/>
          <w:sz w:val="28"/>
          <w:szCs w:val="28"/>
        </w:rPr>
        <w:br w:type="page"/>
      </w:r>
    </w:p>
    <w:p w:rsidR="007D2EBD" w:rsidRPr="009A3BFF" w:rsidRDefault="007D2EBD" w:rsidP="007D2EBD">
      <w:pPr>
        <w:rPr>
          <w:sz w:val="28"/>
          <w:szCs w:val="28"/>
        </w:rPr>
      </w:pPr>
      <w:r w:rsidRPr="009A3BFF">
        <w:rPr>
          <w:b/>
          <w:sz w:val="28"/>
          <w:szCs w:val="28"/>
        </w:rPr>
        <w:lastRenderedPageBreak/>
        <w:t>Task</w:t>
      </w:r>
      <w:r>
        <w:rPr>
          <w:b/>
          <w:sz w:val="28"/>
          <w:szCs w:val="28"/>
        </w:rPr>
        <w:t xml:space="preserve"> </w:t>
      </w:r>
      <w:r w:rsidR="00843969">
        <w:rPr>
          <w:b/>
          <w:sz w:val="28"/>
          <w:szCs w:val="28"/>
        </w:rPr>
        <w:t>5</w:t>
      </w:r>
      <w:r w:rsidRPr="009A3BFF">
        <w:rPr>
          <w:b/>
          <w:sz w:val="28"/>
          <w:szCs w:val="28"/>
        </w:rPr>
        <w:t xml:space="preserve">.  </w:t>
      </w:r>
      <w:r>
        <w:rPr>
          <w:b/>
          <w:sz w:val="28"/>
          <w:szCs w:val="28"/>
        </w:rPr>
        <w:t>Attacking Wireless</w:t>
      </w:r>
    </w:p>
    <w:p w:rsidR="009A6B39" w:rsidRDefault="009A6B39" w:rsidP="009A6B39"/>
    <w:p w:rsidR="007A67C5" w:rsidRPr="007A67C5" w:rsidRDefault="007A67C5" w:rsidP="007A67C5">
      <w:pPr>
        <w:rPr>
          <w:b/>
          <w:color w:val="FF0000"/>
        </w:rPr>
      </w:pPr>
      <w:r w:rsidRPr="007A67C5">
        <w:rPr>
          <w:b/>
          <w:color w:val="FF0000"/>
        </w:rPr>
        <w:t>Do not share your answers to this question with other teams.</w:t>
      </w:r>
    </w:p>
    <w:p w:rsidR="007A67C5" w:rsidRDefault="007A67C5" w:rsidP="009A6B39"/>
    <w:p w:rsidR="007B6C6D" w:rsidRDefault="009A6B39" w:rsidP="009A6B39">
      <w:r>
        <w:t xml:space="preserve">This assignment requires you to attack two wireless networks.  </w:t>
      </w:r>
      <w:r w:rsidR="000F17EA">
        <w:t>Provide exact instructions and tools used with configuration information.</w:t>
      </w:r>
    </w:p>
    <w:p w:rsidR="007B6C6D" w:rsidRDefault="007B6C6D" w:rsidP="009A6B39"/>
    <w:p w:rsidR="000F17EA" w:rsidRDefault="000F17EA" w:rsidP="009A6B39">
      <w:r>
        <w:t xml:space="preserve">You are only required to use the Alfa card.  </w:t>
      </w:r>
    </w:p>
    <w:p w:rsidR="000F17EA" w:rsidRDefault="000F17EA" w:rsidP="009A6B39"/>
    <w:p w:rsidR="000F17EA" w:rsidRDefault="00CF458A" w:rsidP="009A6B39">
      <w:r w:rsidRPr="00CF458A">
        <w:rPr>
          <w:color w:val="FF0000"/>
        </w:rPr>
        <w:t xml:space="preserve">BONUS:  </w:t>
      </w:r>
      <w:r w:rsidR="000F17EA">
        <w:t xml:space="preserve">For up to </w:t>
      </w:r>
      <w:r w:rsidR="000F17EA" w:rsidRPr="000F17EA">
        <w:rPr>
          <w:color w:val="FF0000"/>
        </w:rPr>
        <w:t xml:space="preserve">15 bonus points </w:t>
      </w:r>
      <w:r w:rsidR="000F17EA">
        <w:t>use the AirPcap card to find the WEP (5.1) and WPA (5.2) credentials.  If you use the AirPcap card, you must show all steps required to successfully load drivers.</w:t>
      </w:r>
    </w:p>
    <w:p w:rsidR="00B5185A" w:rsidRDefault="00B5185A" w:rsidP="009A6B39"/>
    <w:p w:rsidR="00B5185A" w:rsidRDefault="00B5185A" w:rsidP="009A6B39">
      <w:r>
        <w:t xml:space="preserve">One team member needs to stop by Dr. Mullins’ office to sign out an Alfa card and </w:t>
      </w:r>
      <w:r w:rsidR="000F17EA">
        <w:t xml:space="preserve">optionally </w:t>
      </w:r>
      <w:r>
        <w:t>an AirPcap adapter.</w:t>
      </w:r>
    </w:p>
    <w:p w:rsidR="00716FF2" w:rsidRDefault="00716FF2" w:rsidP="009A6B39"/>
    <w:p w:rsidR="00716FF2" w:rsidRDefault="00716FF2" w:rsidP="009A6B39">
      <w:r>
        <w:t>Do not leave your wireless adapters plugged in your computer while not actively using them.  You may D</w:t>
      </w:r>
      <w:r w:rsidR="00446EB0">
        <w:t>o</w:t>
      </w:r>
      <w:r>
        <w:t>S our network.</w:t>
      </w:r>
      <w:r w:rsidR="00DD659F">
        <w:t xml:space="preserve">  Trust me, it happens.</w:t>
      </w:r>
    </w:p>
    <w:p w:rsidR="00E97057" w:rsidRDefault="00E97057" w:rsidP="00E97057"/>
    <w:p w:rsidR="00E97057" w:rsidRDefault="00F53A40" w:rsidP="00E97057">
      <w:r>
        <w:t>Scoping</w:t>
      </w:r>
      <w:r w:rsidR="00692547">
        <w:t xml:space="preserve">:  </w:t>
      </w:r>
      <w:r w:rsidR="00E97057">
        <w:t xml:space="preserve">You discovered that IP addresses 150-250 are assigned using DHCP, so you should not </w:t>
      </w:r>
      <w:r>
        <w:t xml:space="preserve">scan, </w:t>
      </w:r>
      <w:r w:rsidR="00E97057">
        <w:t>attempt to attack</w:t>
      </w:r>
      <w:r>
        <w:t>,</w:t>
      </w:r>
      <w:r w:rsidR="00E97057">
        <w:t xml:space="preserve"> or interact with these machines.</w:t>
      </w:r>
    </w:p>
    <w:p w:rsidR="009A6B39" w:rsidRDefault="009A6B39" w:rsidP="009A6B39"/>
    <w:p w:rsidR="00D53C1A" w:rsidRDefault="00843969" w:rsidP="00D53C1A">
      <w:r>
        <w:t>5</w:t>
      </w:r>
      <w:r w:rsidR="00D53C1A">
        <w:t>.1  WEP Network</w:t>
      </w:r>
    </w:p>
    <w:p w:rsidR="00D53C1A" w:rsidRDefault="00D53C1A" w:rsidP="00D53C1A"/>
    <w:p w:rsidR="00D53C1A" w:rsidRPr="00562BEB" w:rsidRDefault="00D53C1A" w:rsidP="00D53C1A">
      <w:pPr>
        <w:rPr>
          <w:b/>
        </w:rPr>
      </w:pPr>
      <w:r w:rsidRPr="00562BEB">
        <w:rPr>
          <w:b/>
        </w:rPr>
        <w:t xml:space="preserve">Provide </w:t>
      </w:r>
      <w:r w:rsidR="00604254">
        <w:rPr>
          <w:b/>
        </w:rPr>
        <w:t xml:space="preserve">all steps required to learn the WEP key.  Include </w:t>
      </w:r>
      <w:r w:rsidRPr="00562BEB">
        <w:rPr>
          <w:b/>
        </w:rPr>
        <w:t xml:space="preserve">a screenshot of the tool displaying the </w:t>
      </w:r>
      <w:r w:rsidR="005602FF">
        <w:rPr>
          <w:b/>
        </w:rPr>
        <w:t xml:space="preserve">SSID and </w:t>
      </w:r>
      <w:r w:rsidRPr="00562BEB">
        <w:rPr>
          <w:b/>
        </w:rPr>
        <w:t xml:space="preserve">cracked WEP key.  </w:t>
      </w:r>
    </w:p>
    <w:p w:rsidR="00CB1A9C" w:rsidRDefault="00CB1A9C" w:rsidP="00D53C1A"/>
    <w:p w:rsidR="00D53C1A" w:rsidRDefault="00D53C1A" w:rsidP="00D53C1A"/>
    <w:p w:rsidR="001025F2" w:rsidRDefault="001025F2" w:rsidP="00D53C1A">
      <w:r>
        <w:t>5.1B  WEP Network using AirPCAP card</w:t>
      </w:r>
    </w:p>
    <w:p w:rsidR="001025F2" w:rsidRDefault="00AF7D71" w:rsidP="00AF7D71">
      <w:pPr>
        <w:pStyle w:val="ListParagraph"/>
        <w:numPr>
          <w:ilvl w:val="0"/>
          <w:numId w:val="47"/>
        </w:numPr>
      </w:pPr>
      <w:r>
        <w:t>Open Cain and navigate to the Wireless tab.</w:t>
      </w:r>
    </w:p>
    <w:p w:rsidR="00AF7D71" w:rsidRDefault="00AF7D71" w:rsidP="00AF7D71">
      <w:pPr>
        <w:pStyle w:val="ListParagraph"/>
        <w:numPr>
          <w:ilvl w:val="0"/>
          <w:numId w:val="47"/>
        </w:numPr>
      </w:pPr>
      <w:r>
        <w:t>Select the “AirPcap” device from the devices list, and run a “passive scan” using the below settings:</w:t>
      </w:r>
    </w:p>
    <w:p w:rsidR="00AF7D71" w:rsidRDefault="00AF7D71" w:rsidP="00AF7D71">
      <w:pPr>
        <w:jc w:val="center"/>
      </w:pPr>
      <w:r w:rsidRPr="00AF7D71">
        <w:rPr>
          <w:noProof/>
          <w:lang w:eastAsia="en-US"/>
        </w:rPr>
        <w:drawing>
          <wp:inline distT="0" distB="0" distL="0" distR="0">
            <wp:extent cx="2423795" cy="2320290"/>
            <wp:effectExtent l="0" t="0" r="0" b="3810"/>
            <wp:docPr id="91" name="Picture 91" descr="D:\Users\mhayden\Documents\ProjectFiles\Lab6\Screenshots\T5_Select_Air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5_Select_AirPcap.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23795" cy="2320290"/>
                    </a:xfrm>
                    <a:prstGeom prst="rect">
                      <a:avLst/>
                    </a:prstGeom>
                    <a:noFill/>
                    <a:ln>
                      <a:noFill/>
                    </a:ln>
                  </pic:spPr>
                </pic:pic>
              </a:graphicData>
            </a:graphic>
          </wp:inline>
        </w:drawing>
      </w:r>
    </w:p>
    <w:p w:rsidR="00AF7D71" w:rsidRDefault="00AF7D71" w:rsidP="00AF7D71">
      <w:pPr>
        <w:pStyle w:val="ListParagraph"/>
        <w:numPr>
          <w:ilvl w:val="0"/>
          <w:numId w:val="49"/>
        </w:numPr>
      </w:pPr>
      <w:r>
        <w:t>Stop the scan after finding the M4I1 and M4I2 networks, shown below.  Outlined in red are the channels for both networks – channel 3 for M4I1 and channel 9 for M4I2.</w:t>
      </w:r>
    </w:p>
    <w:p w:rsidR="00AF7D71" w:rsidRDefault="00AF7D71" w:rsidP="00AF7D71">
      <w:r>
        <w:rPr>
          <w:noProof/>
          <w:lang w:eastAsia="en-US"/>
        </w:rPr>
        <mc:AlternateContent>
          <mc:Choice Requires="wps">
            <w:drawing>
              <wp:anchor distT="0" distB="0" distL="114300" distR="114300" simplePos="0" relativeHeight="251745792" behindDoc="0" locked="0" layoutInCell="1" allowOverlap="1" wp14:anchorId="452EE4C2" wp14:editId="330ABF6B">
                <wp:simplePos x="0" y="0"/>
                <wp:positionH relativeFrom="margin">
                  <wp:posOffset>4830792</wp:posOffset>
                </wp:positionH>
                <wp:positionV relativeFrom="paragraph">
                  <wp:posOffset>26646</wp:posOffset>
                </wp:positionV>
                <wp:extent cx="715382" cy="871268"/>
                <wp:effectExtent l="19050" t="19050" r="27940" b="24130"/>
                <wp:wrapNone/>
                <wp:docPr id="96" name="Rectangle 96"/>
                <wp:cNvGraphicFramePr/>
                <a:graphic xmlns:a="http://schemas.openxmlformats.org/drawingml/2006/main">
                  <a:graphicData uri="http://schemas.microsoft.com/office/word/2010/wordprocessingShape">
                    <wps:wsp>
                      <wps:cNvSpPr/>
                      <wps:spPr>
                        <a:xfrm>
                          <a:off x="0" y="0"/>
                          <a:ext cx="715382" cy="87126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BAED6" id="Rectangle 96" o:spid="_x0000_s1026" style="position:absolute;margin-left:380.4pt;margin-top:2.1pt;width:56.35pt;height:68.6pt;z-index:25174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" filled="f" strokecolor="red" strokeweight="2.25pt">
                <w10:wrap anchorx="margin"/>
              </v:rect>
            </w:pict>
          </mc:Fallback>
        </mc:AlternateContent>
      </w:r>
    </w:p>
    <w:p w:rsidR="00AF7D71" w:rsidRDefault="00AF7D71" w:rsidP="00AF7D71">
      <w:pPr>
        <w:jc w:val="center"/>
      </w:pPr>
      <w:r w:rsidRPr="00AF7D71">
        <w:rPr>
          <w:noProof/>
          <w:lang w:eastAsia="en-US"/>
        </w:rPr>
        <w:drawing>
          <wp:inline distT="0" distB="0" distL="0" distR="0">
            <wp:extent cx="6858000" cy="228600"/>
            <wp:effectExtent l="0" t="0" r="0" b="0"/>
            <wp:docPr id="92" name="Picture 92" descr="D:\Users\mhayden\Documents\ProjectFiles\Lab6\Screenshots\T5_AirPcap_FoundM4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5_AirPcap_FoundM4I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858000" cy="228600"/>
                    </a:xfrm>
                    <a:prstGeom prst="rect">
                      <a:avLst/>
                    </a:prstGeom>
                    <a:noFill/>
                    <a:ln>
                      <a:noFill/>
                    </a:ln>
                  </pic:spPr>
                </pic:pic>
              </a:graphicData>
            </a:graphic>
          </wp:inline>
        </w:drawing>
      </w:r>
    </w:p>
    <w:p w:rsidR="00AF7D71" w:rsidRDefault="00AF7D71" w:rsidP="00AF7D71">
      <w:pPr>
        <w:jc w:val="center"/>
      </w:pPr>
    </w:p>
    <w:p w:rsidR="00AF7D71" w:rsidRDefault="00AF7D71" w:rsidP="00AF7D71">
      <w:pPr>
        <w:jc w:val="center"/>
      </w:pPr>
      <w:r w:rsidRPr="00AF7D71">
        <w:rPr>
          <w:noProof/>
          <w:lang w:eastAsia="en-US"/>
        </w:rPr>
        <w:drawing>
          <wp:inline distT="0" distB="0" distL="0" distR="0">
            <wp:extent cx="7648118" cy="248130"/>
            <wp:effectExtent l="0" t="0" r="0" b="0"/>
            <wp:docPr id="93" name="Picture 93" descr="D:\Users\mhayden\Documents\ProjectFiles\Lab6\Screenshots\T5_AirPcap_FoundM4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5_AirPcap_FoundM4I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802408" cy="253136"/>
                    </a:xfrm>
                    <a:prstGeom prst="rect">
                      <a:avLst/>
                    </a:prstGeom>
                    <a:noFill/>
                    <a:ln>
                      <a:noFill/>
                    </a:ln>
                  </pic:spPr>
                </pic:pic>
              </a:graphicData>
            </a:graphic>
          </wp:inline>
        </w:drawing>
      </w:r>
    </w:p>
    <w:p w:rsidR="00AF7D71" w:rsidRDefault="00AF7D71" w:rsidP="00AF7D71"/>
    <w:p w:rsidR="00AF7D71" w:rsidRDefault="00AF7D71" w:rsidP="00AF7D71"/>
    <w:p w:rsidR="00AF7D71" w:rsidRDefault="00AF7D71" w:rsidP="00AF7D71"/>
    <w:p w:rsidR="00AF7D71" w:rsidRDefault="00AF7D71" w:rsidP="00AF7D71"/>
    <w:p w:rsidR="00AF7D71" w:rsidRDefault="00AF7D71" w:rsidP="00AF7D71">
      <w:pPr>
        <w:pStyle w:val="ListParagraph"/>
        <w:numPr>
          <w:ilvl w:val="0"/>
          <w:numId w:val="49"/>
        </w:numPr>
      </w:pPr>
      <w:r>
        <w:t>Using the following settings, run a scan of channel 3, collecting the WEP IVs for M4I1.</w:t>
      </w:r>
    </w:p>
    <w:p w:rsidR="00AF7D71" w:rsidRDefault="00AF7D71" w:rsidP="00AF7D71">
      <w:pPr>
        <w:tabs>
          <w:tab w:val="left" w:pos="2146"/>
        </w:tabs>
        <w:jc w:val="center"/>
      </w:pPr>
      <w:r w:rsidRPr="00AF7D71">
        <w:rPr>
          <w:noProof/>
          <w:lang w:eastAsia="en-US"/>
        </w:rPr>
        <w:drawing>
          <wp:inline distT="0" distB="0" distL="0" distR="0">
            <wp:extent cx="2398395" cy="2924175"/>
            <wp:effectExtent l="0" t="0" r="1905" b="9525"/>
            <wp:docPr id="95" name="Picture 95" descr="D:\Users\mhayden\Documents\ProjectFiles\Lab6\Screenshots\T5_AirPcap_WEP_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5_AirPcap_WEP_Sca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98395" cy="2924175"/>
                    </a:xfrm>
                    <a:prstGeom prst="rect">
                      <a:avLst/>
                    </a:prstGeom>
                    <a:noFill/>
                    <a:ln>
                      <a:noFill/>
                    </a:ln>
                  </pic:spPr>
                </pic:pic>
              </a:graphicData>
            </a:graphic>
          </wp:inline>
        </w:drawing>
      </w:r>
    </w:p>
    <w:p w:rsidR="00AF7D71" w:rsidRDefault="00AF7D71" w:rsidP="00AF7D71">
      <w:pPr>
        <w:pStyle w:val="ListParagraph"/>
        <w:numPr>
          <w:ilvl w:val="0"/>
          <w:numId w:val="49"/>
        </w:numPr>
        <w:tabs>
          <w:tab w:val="left" w:pos="2146"/>
        </w:tabs>
      </w:pPr>
      <w:r>
        <w:rPr>
          <w:noProof/>
          <w:lang w:eastAsia="en-US"/>
        </w:rPr>
        <mc:AlternateContent>
          <mc:Choice Requires="wps">
            <w:drawing>
              <wp:anchor distT="0" distB="0" distL="114300" distR="114300" simplePos="0" relativeHeight="251747840" behindDoc="0" locked="0" layoutInCell="1" allowOverlap="1" wp14:anchorId="244D32B2" wp14:editId="409EA51D">
                <wp:simplePos x="0" y="0"/>
                <wp:positionH relativeFrom="margin">
                  <wp:posOffset>5986732</wp:posOffset>
                </wp:positionH>
                <wp:positionV relativeFrom="paragraph">
                  <wp:posOffset>326666</wp:posOffset>
                </wp:positionV>
                <wp:extent cx="715382" cy="345056"/>
                <wp:effectExtent l="19050" t="19050" r="27940" b="17145"/>
                <wp:wrapNone/>
                <wp:docPr id="99" name="Rectangle 99"/>
                <wp:cNvGraphicFramePr/>
                <a:graphic xmlns:a="http://schemas.openxmlformats.org/drawingml/2006/main">
                  <a:graphicData uri="http://schemas.microsoft.com/office/word/2010/wordprocessingShape">
                    <wps:wsp>
                      <wps:cNvSpPr/>
                      <wps:spPr>
                        <a:xfrm>
                          <a:off x="0" y="0"/>
                          <a:ext cx="715382" cy="34505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E6111" id="Rectangle 99" o:spid="_x0000_s1026" style="position:absolute;margin-left:471.4pt;margin-top:25.7pt;width:56.35pt;height:27.15pt;z-index:25174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" filled="f" strokecolor="red" strokeweight="2.25pt">
                <w10:wrap anchorx="margin"/>
              </v:rect>
            </w:pict>
          </mc:Fallback>
        </mc:AlternateContent>
      </w:r>
      <w:r>
        <w:t>Stop the scan once there are enough IVs for the desired network.  Shown below is the output from our scan, showing 106316 IVs for M4I1.</w:t>
      </w:r>
    </w:p>
    <w:p w:rsidR="00AF7D71" w:rsidRDefault="00AF7D71" w:rsidP="00AF7D71">
      <w:pPr>
        <w:tabs>
          <w:tab w:val="left" w:pos="2146"/>
        </w:tabs>
      </w:pPr>
      <w:r w:rsidRPr="00AF7D71">
        <w:rPr>
          <w:noProof/>
          <w:lang w:eastAsia="en-US"/>
        </w:rPr>
        <w:drawing>
          <wp:inline distT="0" distB="0" distL="0" distR="0">
            <wp:extent cx="6858000" cy="320167"/>
            <wp:effectExtent l="0" t="0" r="0" b="3810"/>
            <wp:docPr id="98" name="Picture 98" descr="D:\Users\mhayden\Documents\ProjectFiles\Lab6\Screenshots\T5_AirPcap_WEP_IVsF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5_AirPcap_WEP_IVsFound.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58000" cy="320167"/>
                    </a:xfrm>
                    <a:prstGeom prst="rect">
                      <a:avLst/>
                    </a:prstGeom>
                    <a:noFill/>
                    <a:ln>
                      <a:noFill/>
                    </a:ln>
                  </pic:spPr>
                </pic:pic>
              </a:graphicData>
            </a:graphic>
          </wp:inline>
        </w:drawing>
      </w:r>
    </w:p>
    <w:p w:rsidR="00AF7D71" w:rsidRDefault="00AF7D71" w:rsidP="00AF7D71"/>
    <w:p w:rsidR="009266C0" w:rsidRDefault="00AF7D71" w:rsidP="00AF7D71">
      <w:pPr>
        <w:pStyle w:val="ListParagraph"/>
        <w:numPr>
          <w:ilvl w:val="0"/>
          <w:numId w:val="49"/>
        </w:numPr>
      </w:pPr>
      <w:r>
        <w:t xml:space="preserve">Select the M4I1 network, Click Analyze </w:t>
      </w:r>
      <w:r>
        <w:sym w:font="Wingdings" w:char="F0E0"/>
      </w:r>
      <w:r>
        <w:t xml:space="preserve"> PTW Attack, using 64 bit as WEP key length.  </w:t>
      </w:r>
    </w:p>
    <w:p w:rsidR="009266C0" w:rsidRDefault="009266C0" w:rsidP="009266C0">
      <w:pPr>
        <w:jc w:val="center"/>
      </w:pPr>
      <w:r>
        <w:rPr>
          <w:noProof/>
          <w:lang w:eastAsia="en-US"/>
        </w:rPr>
        <mc:AlternateContent>
          <mc:Choice Requires="wps">
            <w:drawing>
              <wp:anchor distT="0" distB="0" distL="114300" distR="114300" simplePos="0" relativeHeight="251749888" behindDoc="0" locked="0" layoutInCell="1" allowOverlap="1" wp14:anchorId="13584E76" wp14:editId="3DC6C036">
                <wp:simplePos x="0" y="0"/>
                <wp:positionH relativeFrom="margin">
                  <wp:posOffset>1121434</wp:posOffset>
                </wp:positionH>
                <wp:positionV relativeFrom="paragraph">
                  <wp:posOffset>2877341</wp:posOffset>
                </wp:positionV>
                <wp:extent cx="715382" cy="267419"/>
                <wp:effectExtent l="19050" t="19050" r="27940" b="18415"/>
                <wp:wrapNone/>
                <wp:docPr id="101" name="Rectangle 101"/>
                <wp:cNvGraphicFramePr/>
                <a:graphic xmlns:a="http://schemas.openxmlformats.org/drawingml/2006/main">
                  <a:graphicData uri="http://schemas.microsoft.com/office/word/2010/wordprocessingShape">
                    <wps:wsp>
                      <wps:cNvSpPr/>
                      <wps:spPr>
                        <a:xfrm>
                          <a:off x="0" y="0"/>
                          <a:ext cx="715382" cy="26741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7C6DA" id="Rectangle 101" o:spid="_x0000_s1026" style="position:absolute;margin-left:88.3pt;margin-top:226.55pt;width:56.35pt;height:21.05pt;z-index:25174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" filled="f" strokecolor="red" strokeweight="2.25pt">
                <w10:wrap anchorx="margin"/>
              </v:rect>
            </w:pict>
          </mc:Fallback>
        </mc:AlternateContent>
      </w:r>
      <w:r w:rsidRPr="009266C0">
        <w:rPr>
          <w:noProof/>
          <w:lang w:eastAsia="en-US"/>
        </w:rPr>
        <w:drawing>
          <wp:inline distT="0" distB="0" distL="0" distR="0">
            <wp:extent cx="6858000" cy="3218532"/>
            <wp:effectExtent l="0" t="0" r="0" b="1270"/>
            <wp:docPr id="100" name="Picture 100" descr="D:\Users\mhayden\Documents\ProjectFiles\Lab6\Screenshots\T5_AirPcap_WEP_PTW_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5_AirPcap_WEP_PTW_SEtup.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858000" cy="3218532"/>
                    </a:xfrm>
                    <a:prstGeom prst="rect">
                      <a:avLst/>
                    </a:prstGeom>
                    <a:noFill/>
                    <a:ln>
                      <a:noFill/>
                    </a:ln>
                  </pic:spPr>
                </pic:pic>
              </a:graphicData>
            </a:graphic>
          </wp:inline>
        </w:drawing>
      </w:r>
    </w:p>
    <w:p w:rsidR="009266C0" w:rsidRDefault="009266C0">
      <w:r>
        <w:br w:type="page"/>
      </w:r>
    </w:p>
    <w:p w:rsidR="00AF7D71" w:rsidRDefault="00AF7D71" w:rsidP="00AF7D71">
      <w:pPr>
        <w:pStyle w:val="ListParagraph"/>
        <w:numPr>
          <w:ilvl w:val="0"/>
          <w:numId w:val="49"/>
        </w:numPr>
      </w:pPr>
      <w:r>
        <w:lastRenderedPageBreak/>
        <w:t>The output is shown below:</w:t>
      </w:r>
      <w:r w:rsidR="009266C0">
        <w:t xml:space="preserve">  “AFDEADBEEF”</w:t>
      </w:r>
    </w:p>
    <w:p w:rsidR="00AF7D71" w:rsidRDefault="009266C0" w:rsidP="009266C0">
      <w:pPr>
        <w:jc w:val="center"/>
      </w:pPr>
      <w:r>
        <w:rPr>
          <w:noProof/>
          <w:lang w:eastAsia="en-US"/>
        </w:rPr>
        <mc:AlternateContent>
          <mc:Choice Requires="wps">
            <w:drawing>
              <wp:anchor distT="0" distB="0" distL="114300" distR="114300" simplePos="0" relativeHeight="251751936" behindDoc="0" locked="0" layoutInCell="1" allowOverlap="1" wp14:anchorId="6695AA24" wp14:editId="16AD221D">
                <wp:simplePos x="0" y="0"/>
                <wp:positionH relativeFrom="margin">
                  <wp:posOffset>1552024</wp:posOffset>
                </wp:positionH>
                <wp:positionV relativeFrom="paragraph">
                  <wp:posOffset>927399</wp:posOffset>
                </wp:positionV>
                <wp:extent cx="1406106" cy="595223"/>
                <wp:effectExtent l="19050" t="19050" r="22860" b="14605"/>
                <wp:wrapNone/>
                <wp:docPr id="103" name="Rectangle 103"/>
                <wp:cNvGraphicFramePr/>
                <a:graphic xmlns:a="http://schemas.openxmlformats.org/drawingml/2006/main">
                  <a:graphicData uri="http://schemas.microsoft.com/office/word/2010/wordprocessingShape">
                    <wps:wsp>
                      <wps:cNvSpPr/>
                      <wps:spPr>
                        <a:xfrm>
                          <a:off x="0" y="0"/>
                          <a:ext cx="1406106" cy="595223"/>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183F4" id="Rectangle 103" o:spid="_x0000_s1026" style="position:absolute;margin-left:122.2pt;margin-top:73pt;width:110.7pt;height:46.85pt;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" filled="f" strokecolor="red" strokeweight="2.25pt">
                <w10:wrap anchorx="margin"/>
              </v:rect>
            </w:pict>
          </mc:Fallback>
        </mc:AlternateContent>
      </w:r>
      <w:r w:rsidRPr="009266C0">
        <w:rPr>
          <w:noProof/>
          <w:lang w:eastAsia="en-US"/>
        </w:rPr>
        <w:drawing>
          <wp:inline distT="0" distB="0" distL="0" distR="0">
            <wp:extent cx="4554747" cy="3060816"/>
            <wp:effectExtent l="0" t="0" r="0" b="6350"/>
            <wp:docPr id="102" name="Picture 102" descr="D:\Users\mhayden\Documents\ProjectFiles\Lab6\Screenshots\T5_AirPcap_Hex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5_AirPcap_HexKey.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61447" cy="3065318"/>
                    </a:xfrm>
                    <a:prstGeom prst="rect">
                      <a:avLst/>
                    </a:prstGeom>
                    <a:noFill/>
                    <a:ln>
                      <a:noFill/>
                    </a:ln>
                  </pic:spPr>
                </pic:pic>
              </a:graphicData>
            </a:graphic>
          </wp:inline>
        </w:drawing>
      </w:r>
    </w:p>
    <w:p w:rsidR="009266C0" w:rsidRDefault="009266C0" w:rsidP="009266C0">
      <w:pPr>
        <w:jc w:val="center"/>
      </w:pPr>
    </w:p>
    <w:p w:rsidR="00D53C1A" w:rsidRDefault="00843969" w:rsidP="00D53C1A">
      <w:r>
        <w:t>5</w:t>
      </w:r>
      <w:r w:rsidR="00D53C1A">
        <w:t>.2  WPA Network</w:t>
      </w:r>
    </w:p>
    <w:p w:rsidR="00D53C1A" w:rsidRDefault="00D53C1A" w:rsidP="00D53C1A"/>
    <w:p w:rsidR="00223105" w:rsidRDefault="00223105" w:rsidP="00D53C1A"/>
    <w:p w:rsidR="00223105" w:rsidRDefault="00223105" w:rsidP="00D53C1A">
      <w:r>
        <w:t>5.2B WPA Network with AirPcap</w:t>
      </w:r>
    </w:p>
    <w:p w:rsidR="00223105" w:rsidRDefault="00223105" w:rsidP="00D53C1A"/>
    <w:p w:rsidR="00223105" w:rsidRPr="00223105" w:rsidRDefault="00223105" w:rsidP="003B7063">
      <w:pPr>
        <w:pStyle w:val="ListParagraph"/>
        <w:numPr>
          <w:ilvl w:val="0"/>
          <w:numId w:val="49"/>
        </w:numPr>
        <w:rPr>
          <w:b/>
        </w:rPr>
      </w:pPr>
      <w:r>
        <w:rPr>
          <w:noProof/>
          <w:lang w:eastAsia="en-US"/>
        </w:rPr>
        <mc:AlternateContent>
          <mc:Choice Requires="wps">
            <w:drawing>
              <wp:anchor distT="0" distB="0" distL="114300" distR="114300" simplePos="0" relativeHeight="251753984" behindDoc="0" locked="0" layoutInCell="1" allowOverlap="1" wp14:anchorId="36882F7B" wp14:editId="219244BF">
                <wp:simplePos x="0" y="0"/>
                <wp:positionH relativeFrom="margin">
                  <wp:posOffset>4295955</wp:posOffset>
                </wp:positionH>
                <wp:positionV relativeFrom="paragraph">
                  <wp:posOffset>136369</wp:posOffset>
                </wp:positionV>
                <wp:extent cx="672860" cy="224287"/>
                <wp:effectExtent l="19050" t="19050" r="13335" b="23495"/>
                <wp:wrapNone/>
                <wp:docPr id="105" name="Rectangle 105"/>
                <wp:cNvGraphicFramePr/>
                <a:graphic xmlns:a="http://schemas.openxmlformats.org/drawingml/2006/main">
                  <a:graphicData uri="http://schemas.microsoft.com/office/word/2010/wordprocessingShape">
                    <wps:wsp>
                      <wps:cNvSpPr/>
                      <wps:spPr>
                        <a:xfrm>
                          <a:off x="0" y="0"/>
                          <a:ext cx="672860" cy="22428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13E3C8" id="Rectangle 105" o:spid="_x0000_s1026" style="position:absolute;margin-left:338.25pt;margin-top:10.75pt;width:53pt;height:17.6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" filled="f" strokecolor="red" strokeweight="2.25pt">
                <w10:wrap anchorx="margin"/>
              </v:rect>
            </w:pict>
          </mc:Fallback>
        </mc:AlternateContent>
      </w:r>
      <w:r>
        <w:t>Note that M4I2 operates on Channel 9, as shown in the screenshot below:</w:t>
      </w:r>
    </w:p>
    <w:p w:rsidR="00223105" w:rsidRDefault="00223105" w:rsidP="00223105">
      <w:pPr>
        <w:rPr>
          <w:b/>
        </w:rPr>
      </w:pPr>
      <w:r w:rsidRPr="00AF7D71">
        <w:rPr>
          <w:noProof/>
          <w:lang w:eastAsia="en-US"/>
        </w:rPr>
        <w:drawing>
          <wp:inline distT="0" distB="0" distL="0" distR="0" wp14:anchorId="24A908E9" wp14:editId="03C7A897">
            <wp:extent cx="6858000" cy="222071"/>
            <wp:effectExtent l="0" t="0" r="0" b="6985"/>
            <wp:docPr id="104" name="Picture 104" descr="D:\Users\mhayden\Documents\ProjectFiles\Lab6\Screenshots\T5_AirPcap_FoundM4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5_AirPcap_FoundM4I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858000" cy="222071"/>
                    </a:xfrm>
                    <a:prstGeom prst="rect">
                      <a:avLst/>
                    </a:prstGeom>
                    <a:noFill/>
                    <a:ln>
                      <a:noFill/>
                    </a:ln>
                  </pic:spPr>
                </pic:pic>
              </a:graphicData>
            </a:graphic>
          </wp:inline>
        </w:drawing>
      </w:r>
    </w:p>
    <w:p w:rsidR="00223105" w:rsidRPr="00223105" w:rsidRDefault="00223105" w:rsidP="00223105">
      <w:pPr>
        <w:rPr>
          <w:b/>
        </w:rPr>
      </w:pPr>
    </w:p>
    <w:p w:rsidR="00223105" w:rsidRPr="00223105" w:rsidRDefault="00223105" w:rsidP="003B7063">
      <w:pPr>
        <w:pStyle w:val="ListParagraph"/>
        <w:numPr>
          <w:ilvl w:val="0"/>
          <w:numId w:val="49"/>
        </w:numPr>
        <w:rPr>
          <w:b/>
        </w:rPr>
      </w:pPr>
      <w:r>
        <w:t>Run a Passive Scan on Channel 9 using the settings shown below.  These settings also send the WPA-PSK Authorizations to the Cracker window in Cain.</w:t>
      </w:r>
    </w:p>
    <w:p w:rsidR="00223105" w:rsidRPr="00223105" w:rsidRDefault="00223105" w:rsidP="00223105">
      <w:pPr>
        <w:jc w:val="center"/>
        <w:rPr>
          <w:b/>
        </w:rPr>
      </w:pPr>
      <w:r w:rsidRPr="00223105">
        <w:rPr>
          <w:b/>
          <w:noProof/>
          <w:lang w:eastAsia="en-US"/>
        </w:rPr>
        <w:drawing>
          <wp:inline distT="0" distB="0" distL="0" distR="0">
            <wp:extent cx="2355215" cy="3295015"/>
            <wp:effectExtent l="0" t="0" r="6985" b="635"/>
            <wp:docPr id="106" name="Picture 106" descr="D:\Users\mhayden\Documents\ProjectFiles\Lab6\Screenshots\T5_AirPcap_WPA_Scan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5_AirPcap_WPA_ScanSetup.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355215" cy="3295015"/>
                    </a:xfrm>
                    <a:prstGeom prst="rect">
                      <a:avLst/>
                    </a:prstGeom>
                    <a:noFill/>
                    <a:ln>
                      <a:noFill/>
                    </a:ln>
                  </pic:spPr>
                </pic:pic>
              </a:graphicData>
            </a:graphic>
          </wp:inline>
        </w:drawing>
      </w:r>
    </w:p>
    <w:p w:rsidR="00223105" w:rsidRDefault="00223105" w:rsidP="00223105">
      <w:pPr>
        <w:rPr>
          <w:b/>
        </w:rPr>
      </w:pPr>
    </w:p>
    <w:p w:rsidR="00223105" w:rsidRDefault="00223105" w:rsidP="00223105">
      <w:pPr>
        <w:pStyle w:val="ListParagraph"/>
        <w:numPr>
          <w:ilvl w:val="0"/>
          <w:numId w:val="49"/>
        </w:numPr>
      </w:pPr>
      <w:r>
        <w:lastRenderedPageBreak/>
        <w:t>Stop the scan once the Cracker window shows a detected handshake, as shown below.</w:t>
      </w:r>
    </w:p>
    <w:p w:rsidR="00223105" w:rsidRDefault="00223105" w:rsidP="00223105">
      <w:pPr>
        <w:jc w:val="center"/>
      </w:pPr>
      <w:r>
        <w:rPr>
          <w:noProof/>
          <w:lang w:eastAsia="en-US"/>
        </w:rPr>
        <w:drawing>
          <wp:inline distT="0" distB="0" distL="0" distR="0" wp14:anchorId="28F91B70" wp14:editId="19FC7CBD">
            <wp:extent cx="4391025" cy="1647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91025" cy="1647825"/>
                    </a:xfrm>
                    <a:prstGeom prst="rect">
                      <a:avLst/>
                    </a:prstGeom>
                  </pic:spPr>
                </pic:pic>
              </a:graphicData>
            </a:graphic>
          </wp:inline>
        </w:drawing>
      </w:r>
    </w:p>
    <w:p w:rsidR="00223105" w:rsidRDefault="00223105" w:rsidP="00223105">
      <w:pPr>
        <w:pStyle w:val="ListParagraph"/>
        <w:numPr>
          <w:ilvl w:val="0"/>
          <w:numId w:val="49"/>
        </w:numPr>
      </w:pPr>
      <w:r>
        <w:t>Right click on M4I2 and select Dictionary Attack</w:t>
      </w:r>
    </w:p>
    <w:p w:rsidR="00223105" w:rsidRDefault="00223105" w:rsidP="00223105">
      <w:pPr>
        <w:jc w:val="center"/>
      </w:pPr>
      <w:r>
        <w:rPr>
          <w:noProof/>
          <w:lang w:eastAsia="en-US"/>
        </w:rPr>
        <w:drawing>
          <wp:inline distT="0" distB="0" distL="0" distR="0" wp14:anchorId="093E03D6" wp14:editId="68C887A2">
            <wp:extent cx="2862589" cy="210484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65014" cy="2106628"/>
                    </a:xfrm>
                    <a:prstGeom prst="rect">
                      <a:avLst/>
                    </a:prstGeom>
                  </pic:spPr>
                </pic:pic>
              </a:graphicData>
            </a:graphic>
          </wp:inline>
        </w:drawing>
      </w:r>
    </w:p>
    <w:p w:rsidR="00223105" w:rsidRDefault="00223105" w:rsidP="00223105">
      <w:pPr>
        <w:pStyle w:val="ListParagraph"/>
        <w:numPr>
          <w:ilvl w:val="0"/>
          <w:numId w:val="49"/>
        </w:numPr>
      </w:pPr>
      <w:r>
        <w:t>We added the all-words.txt to the list of dictionaries</w:t>
      </w:r>
      <w:r w:rsidR="00EB3F99">
        <w:t xml:space="preserve"> by right clicking in the dictionary space, and selecting “Add to list” as shown below.</w:t>
      </w:r>
    </w:p>
    <w:p w:rsidR="00223105" w:rsidRDefault="00EB3F99" w:rsidP="00EB3F99">
      <w:pPr>
        <w:jc w:val="center"/>
      </w:pPr>
      <w:r>
        <w:rPr>
          <w:noProof/>
          <w:lang w:eastAsia="en-US"/>
        </w:rPr>
        <mc:AlternateContent>
          <mc:Choice Requires="wps">
            <w:drawing>
              <wp:anchor distT="0" distB="0" distL="114300" distR="114300" simplePos="0" relativeHeight="251756032" behindDoc="0" locked="0" layoutInCell="1" allowOverlap="1" wp14:anchorId="07895954" wp14:editId="3B3492A1">
                <wp:simplePos x="0" y="0"/>
                <wp:positionH relativeFrom="margin">
                  <wp:posOffset>2708694</wp:posOffset>
                </wp:positionH>
                <wp:positionV relativeFrom="paragraph">
                  <wp:posOffset>554295</wp:posOffset>
                </wp:positionV>
                <wp:extent cx="1414732" cy="224287"/>
                <wp:effectExtent l="19050" t="19050" r="14605" b="23495"/>
                <wp:wrapNone/>
                <wp:docPr id="110" name="Rectangle 110"/>
                <wp:cNvGraphicFramePr/>
                <a:graphic xmlns:a="http://schemas.openxmlformats.org/drawingml/2006/main">
                  <a:graphicData uri="http://schemas.microsoft.com/office/word/2010/wordprocessingShape">
                    <wps:wsp>
                      <wps:cNvSpPr/>
                      <wps:spPr>
                        <a:xfrm>
                          <a:off x="0" y="0"/>
                          <a:ext cx="1414732" cy="22428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B88E8" id="Rectangle 110" o:spid="_x0000_s1026" style="position:absolute;margin-left:213.3pt;margin-top:43.65pt;width:111.4pt;height:17.65pt;z-index:25175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" filled="f" strokecolor="red" strokeweight="2.25pt">
                <w10:wrap anchorx="margin"/>
              </v:rect>
            </w:pict>
          </mc:Fallback>
        </mc:AlternateContent>
      </w:r>
      <w:r>
        <w:rPr>
          <w:noProof/>
          <w:lang w:eastAsia="en-US"/>
        </w:rPr>
        <w:drawing>
          <wp:inline distT="0" distB="0" distL="0" distR="0" wp14:anchorId="339F2BD4" wp14:editId="5BF53480">
            <wp:extent cx="3971925" cy="93345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71925" cy="933450"/>
                    </a:xfrm>
                    <a:prstGeom prst="rect">
                      <a:avLst/>
                    </a:prstGeom>
                  </pic:spPr>
                </pic:pic>
              </a:graphicData>
            </a:graphic>
          </wp:inline>
        </w:drawing>
      </w:r>
    </w:p>
    <w:p w:rsidR="00EB3F99" w:rsidRDefault="00EB3F99" w:rsidP="00EB3F99">
      <w:pPr>
        <w:jc w:val="center"/>
      </w:pPr>
    </w:p>
    <w:p w:rsidR="00EB3F99" w:rsidRDefault="00EB3F99" w:rsidP="00EB3F99">
      <w:pPr>
        <w:pStyle w:val="ListParagraph"/>
        <w:numPr>
          <w:ilvl w:val="0"/>
          <w:numId w:val="49"/>
        </w:numPr>
      </w:pPr>
      <w:r>
        <w:t xml:space="preserve">We used the dictionary attack using the below settings which </w:t>
      </w:r>
      <w:r>
        <w:t>removed all permutations given the below hint stating that “the passphrase matches the dictionary word exactly”.</w:t>
      </w:r>
    </w:p>
    <w:p w:rsidR="00EB3F99" w:rsidRDefault="00EB3F99" w:rsidP="00EB3F99">
      <w:pPr>
        <w:jc w:val="center"/>
      </w:pPr>
      <w:r>
        <w:rPr>
          <w:noProof/>
          <w:lang w:eastAsia="en-US"/>
        </w:rPr>
        <mc:AlternateContent>
          <mc:Choice Requires="wps">
            <w:drawing>
              <wp:anchor distT="0" distB="0" distL="114300" distR="114300" simplePos="0" relativeHeight="251758080" behindDoc="0" locked="0" layoutInCell="1" allowOverlap="1" wp14:anchorId="57C308E4" wp14:editId="703903BE">
                <wp:simplePos x="0" y="0"/>
                <wp:positionH relativeFrom="margin">
                  <wp:posOffset>3450566</wp:posOffset>
                </wp:positionH>
                <wp:positionV relativeFrom="paragraph">
                  <wp:posOffset>1329271</wp:posOffset>
                </wp:positionV>
                <wp:extent cx="2260121" cy="1250830"/>
                <wp:effectExtent l="19050" t="19050" r="26035" b="26035"/>
                <wp:wrapNone/>
                <wp:docPr id="112" name="Rectangle 112"/>
                <wp:cNvGraphicFramePr/>
                <a:graphic xmlns:a="http://schemas.openxmlformats.org/drawingml/2006/main">
                  <a:graphicData uri="http://schemas.microsoft.com/office/word/2010/wordprocessingShape">
                    <wps:wsp>
                      <wps:cNvSpPr/>
                      <wps:spPr>
                        <a:xfrm>
                          <a:off x="0" y="0"/>
                          <a:ext cx="2260121" cy="1250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2339FD" id="Rectangle 112" o:spid="_x0000_s1026" style="position:absolute;margin-left:271.7pt;margin-top:104.65pt;width:177.95pt;height:98.5pt;z-index:25175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" filled="f" strokecolor="red" strokeweight="2.25pt">
                <w10:wrap anchorx="margin"/>
              </v:rect>
            </w:pict>
          </mc:Fallback>
        </mc:AlternateContent>
      </w:r>
      <w:r w:rsidRPr="00EB3F99">
        <w:rPr>
          <w:noProof/>
          <w:lang w:eastAsia="en-US"/>
        </w:rPr>
        <w:drawing>
          <wp:inline distT="0" distB="0" distL="0" distR="0">
            <wp:extent cx="4718649" cy="2657019"/>
            <wp:effectExtent l="0" t="0" r="6350" b="0"/>
            <wp:docPr id="111" name="Picture 111" descr="D:\Users\mhayden\Documents\ProjectFiles\Lab6\Screenshots\T5_AirPcap_WPA_Dictionary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5_AirPcap_WPA_DictionarySetup.PNG"/>
                    <pic:cNvPicPr>
                      <a:picLocks noChangeAspect="1" noChangeArrowheads="1"/>
                    </pic:cNvPicPr>
                  </pic:nvPicPr>
                  <pic:blipFill rotWithShape="1">
                    <a:blip r:embed="rId70">
                      <a:extLst>
                        <a:ext uri="{28A0092B-C50C-407E-A947-70E740481C1C}">
                          <a14:useLocalDpi xmlns:a14="http://schemas.microsoft.com/office/drawing/2010/main" val="0"/>
                        </a:ext>
                      </a:extLst>
                    </a:blip>
                    <a:srcRect b="37864"/>
                    <a:stretch/>
                  </pic:blipFill>
                  <pic:spPr bwMode="auto">
                    <a:xfrm>
                      <a:off x="0" y="0"/>
                      <a:ext cx="4722639" cy="2659265"/>
                    </a:xfrm>
                    <a:prstGeom prst="rect">
                      <a:avLst/>
                    </a:prstGeom>
                    <a:noFill/>
                    <a:ln>
                      <a:noFill/>
                    </a:ln>
                    <a:extLst>
                      <a:ext uri="{53640926-AAD7-44D8-BBD7-CCE9431645EC}">
                        <a14:shadowObscured xmlns:a14="http://schemas.microsoft.com/office/drawing/2010/main"/>
                      </a:ext>
                    </a:extLst>
                  </pic:spPr>
                </pic:pic>
              </a:graphicData>
            </a:graphic>
          </wp:inline>
        </w:drawing>
      </w:r>
    </w:p>
    <w:p w:rsidR="00EB3F99" w:rsidRDefault="00EB3F99" w:rsidP="00EB3F99">
      <w:pPr>
        <w:pStyle w:val="ListParagraph"/>
        <w:numPr>
          <w:ilvl w:val="0"/>
          <w:numId w:val="49"/>
        </w:numPr>
      </w:pPr>
      <w:r>
        <w:lastRenderedPageBreak/>
        <w:t>Select Start to begin the Dictionary Attack:</w:t>
      </w:r>
    </w:p>
    <w:p w:rsidR="00EB3F99" w:rsidRDefault="00EB3F99" w:rsidP="00EB3F99">
      <w:pPr>
        <w:jc w:val="center"/>
      </w:pPr>
      <w:r>
        <w:rPr>
          <w:noProof/>
          <w:lang w:eastAsia="en-US"/>
        </w:rPr>
        <mc:AlternateContent>
          <mc:Choice Requires="wps">
            <w:drawing>
              <wp:anchor distT="0" distB="0" distL="114300" distR="114300" simplePos="0" relativeHeight="251760128" behindDoc="0" locked="0" layoutInCell="1" allowOverlap="1" wp14:anchorId="2DBD35A8" wp14:editId="4EC034EA">
                <wp:simplePos x="0" y="0"/>
                <wp:positionH relativeFrom="margin">
                  <wp:posOffset>4572000</wp:posOffset>
                </wp:positionH>
                <wp:positionV relativeFrom="paragraph">
                  <wp:posOffset>1643980</wp:posOffset>
                </wp:positionV>
                <wp:extent cx="931653" cy="293298"/>
                <wp:effectExtent l="19050" t="19050" r="20955" b="12065"/>
                <wp:wrapNone/>
                <wp:docPr id="114" name="Rectangle 114"/>
                <wp:cNvGraphicFramePr/>
                <a:graphic xmlns:a="http://schemas.openxmlformats.org/drawingml/2006/main">
                  <a:graphicData uri="http://schemas.microsoft.com/office/word/2010/wordprocessingShape">
                    <wps:wsp>
                      <wps:cNvSpPr/>
                      <wps:spPr>
                        <a:xfrm>
                          <a:off x="0" y="0"/>
                          <a:ext cx="931653" cy="29329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72DC25" id="Rectangle 114" o:spid="_x0000_s1026" style="position:absolute;margin-left:5in;margin-top:129.45pt;width:73.35pt;height:23.1pt;z-index:25176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" filled="f" strokecolor="red" strokeweight="2.25pt">
                <w10:wrap anchorx="margin"/>
              </v:rect>
            </w:pict>
          </mc:Fallback>
        </mc:AlternateContent>
      </w:r>
      <w:r>
        <w:rPr>
          <w:noProof/>
          <w:lang w:eastAsia="en-US"/>
        </w:rPr>
        <w:drawing>
          <wp:inline distT="0" distB="0" distL="0" distR="0" wp14:anchorId="272A3948" wp14:editId="65D59BB9">
            <wp:extent cx="5600700" cy="19812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00700" cy="1981200"/>
                    </a:xfrm>
                    <a:prstGeom prst="rect">
                      <a:avLst/>
                    </a:prstGeom>
                  </pic:spPr>
                </pic:pic>
              </a:graphicData>
            </a:graphic>
          </wp:inline>
        </w:drawing>
      </w:r>
    </w:p>
    <w:p w:rsidR="00EB3F99" w:rsidRDefault="00EB3F99" w:rsidP="00EB3F99">
      <w:pPr>
        <w:jc w:val="center"/>
      </w:pPr>
    </w:p>
    <w:p w:rsidR="00EB3F99" w:rsidRDefault="00EB3F99" w:rsidP="00EB3F99">
      <w:pPr>
        <w:pStyle w:val="ListParagraph"/>
        <w:numPr>
          <w:ilvl w:val="0"/>
          <w:numId w:val="49"/>
        </w:numPr>
      </w:pPr>
      <w:r>
        <w:t xml:space="preserve">Use the provided password “profitable” </w:t>
      </w:r>
      <w:bookmarkStart w:id="8" w:name="_GoBack"/>
      <w:bookmarkEnd w:id="8"/>
      <w:r>
        <w:t>to connect to the network:</w:t>
      </w:r>
    </w:p>
    <w:p w:rsidR="00EB3F99" w:rsidRPr="00223105" w:rsidRDefault="00EB3F99" w:rsidP="00EB3F99">
      <w:pPr>
        <w:jc w:val="center"/>
      </w:pPr>
      <w:r>
        <w:rPr>
          <w:noProof/>
          <w:lang w:eastAsia="en-US"/>
        </w:rPr>
        <mc:AlternateContent>
          <mc:Choice Requires="wps">
            <w:drawing>
              <wp:anchor distT="0" distB="0" distL="114300" distR="114300" simplePos="0" relativeHeight="251762176" behindDoc="0" locked="0" layoutInCell="1" allowOverlap="1" wp14:anchorId="51025581" wp14:editId="6197268E">
                <wp:simplePos x="0" y="0"/>
                <wp:positionH relativeFrom="margin">
                  <wp:posOffset>733245</wp:posOffset>
                </wp:positionH>
                <wp:positionV relativeFrom="paragraph">
                  <wp:posOffset>591401</wp:posOffset>
                </wp:positionV>
                <wp:extent cx="3019246" cy="508958"/>
                <wp:effectExtent l="19050" t="19050" r="10160" b="24765"/>
                <wp:wrapNone/>
                <wp:docPr id="116" name="Rectangle 116"/>
                <wp:cNvGraphicFramePr/>
                <a:graphic xmlns:a="http://schemas.openxmlformats.org/drawingml/2006/main">
                  <a:graphicData uri="http://schemas.microsoft.com/office/word/2010/wordprocessingShape">
                    <wps:wsp>
                      <wps:cNvSpPr/>
                      <wps:spPr>
                        <a:xfrm>
                          <a:off x="0" y="0"/>
                          <a:ext cx="3019246" cy="50895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490C4" id="Rectangle 116" o:spid="_x0000_s1026" style="position:absolute;margin-left:57.75pt;margin-top:46.55pt;width:237.75pt;height:40.1pt;z-index:25176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" filled="f" strokecolor="red" strokeweight="2.25pt">
                <w10:wrap anchorx="margin"/>
              </v:rect>
            </w:pict>
          </mc:Fallback>
        </mc:AlternateContent>
      </w:r>
      <w:r w:rsidRPr="00EB3F99">
        <w:rPr>
          <w:noProof/>
          <w:lang w:eastAsia="en-US"/>
        </w:rPr>
        <w:drawing>
          <wp:inline distT="0" distB="0" distL="0" distR="0">
            <wp:extent cx="5503545" cy="2449830"/>
            <wp:effectExtent l="0" t="0" r="1905" b="7620"/>
            <wp:docPr id="115" name="Picture 115" descr="D:\Users\mhayden\Documents\ProjectFiles\Lab6\Screenshots\T5_AirPcap_WPA_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5_AirPcap_WPA_Password.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03545" cy="2449830"/>
                    </a:xfrm>
                    <a:prstGeom prst="rect">
                      <a:avLst/>
                    </a:prstGeom>
                    <a:noFill/>
                    <a:ln>
                      <a:noFill/>
                    </a:ln>
                  </pic:spPr>
                </pic:pic>
              </a:graphicData>
            </a:graphic>
          </wp:inline>
        </w:drawing>
      </w:r>
    </w:p>
    <w:p w:rsidR="00D53C1A" w:rsidRPr="00223105" w:rsidRDefault="00D53C1A" w:rsidP="00223105">
      <w:pPr>
        <w:rPr>
          <w:b/>
        </w:rPr>
      </w:pPr>
      <w:r w:rsidRPr="00223105">
        <w:rPr>
          <w:b/>
        </w:rPr>
        <w:t xml:space="preserve">Provide </w:t>
      </w:r>
      <w:r w:rsidR="00604254" w:rsidRPr="00223105">
        <w:rPr>
          <w:b/>
        </w:rPr>
        <w:t xml:space="preserve">all steps required to learn the WPA passphrase.  Include </w:t>
      </w:r>
      <w:r w:rsidRPr="00223105">
        <w:rPr>
          <w:b/>
        </w:rPr>
        <w:t xml:space="preserve">a screenshot of the tool displaying the </w:t>
      </w:r>
      <w:r w:rsidR="005602FF" w:rsidRPr="00223105">
        <w:rPr>
          <w:b/>
        </w:rPr>
        <w:t xml:space="preserve">SSID and </w:t>
      </w:r>
      <w:r w:rsidRPr="00223105">
        <w:rPr>
          <w:b/>
        </w:rPr>
        <w:t xml:space="preserve">cracked WPA passphrase.  </w:t>
      </w:r>
      <w:r w:rsidR="006B2BEA" w:rsidRPr="006B2BEA">
        <w:t xml:space="preserve">The word list </w:t>
      </w:r>
      <w:r w:rsidR="006E238D">
        <w:t>used in lab 4 (</w:t>
      </w:r>
      <w:r w:rsidR="006B2BEA" w:rsidRPr="006B2BEA">
        <w:t>all-words.txt</w:t>
      </w:r>
      <w:r w:rsidR="006E238D">
        <w:t>)</w:t>
      </w:r>
      <w:r w:rsidR="006B2BEA" w:rsidRPr="006B2BEA">
        <w:t xml:space="preserve"> is still usefu</w:t>
      </w:r>
      <w:r w:rsidR="00A0040E">
        <w:t>l, and I happen to know the pass</w:t>
      </w:r>
      <w:r w:rsidR="00A17C46">
        <w:t>phrase</w:t>
      </w:r>
      <w:r w:rsidR="00A0040E">
        <w:t xml:space="preserve"> matches the dictionary word exactly (no permutations required).</w:t>
      </w:r>
    </w:p>
    <w:p w:rsidR="009A6B39" w:rsidRDefault="009A6B39" w:rsidP="003B0F52">
      <w:pPr>
        <w:rPr>
          <w:b/>
        </w:rPr>
      </w:pPr>
    </w:p>
    <w:p w:rsidR="00B5185A" w:rsidRDefault="00B5185A" w:rsidP="003B0F52">
      <w:pPr>
        <w:rPr>
          <w:b/>
        </w:rPr>
      </w:pPr>
    </w:p>
    <w:p w:rsidR="009D049F" w:rsidRDefault="009D049F" w:rsidP="003B0F52">
      <w:pPr>
        <w:rPr>
          <w:b/>
        </w:rPr>
      </w:pPr>
    </w:p>
    <w:p w:rsidR="009D049F" w:rsidRDefault="009D049F" w:rsidP="003B0F52">
      <w:pPr>
        <w:rPr>
          <w:b/>
        </w:rPr>
      </w:pPr>
    </w:p>
    <w:p w:rsidR="0045164A" w:rsidRDefault="0045164A">
      <w:pPr>
        <w:rPr>
          <w:b/>
        </w:rPr>
      </w:pPr>
      <w:r>
        <w:rPr>
          <w:b/>
        </w:rPr>
        <w:br w:type="page"/>
      </w:r>
    </w:p>
    <w:p w:rsidR="003B0F52" w:rsidRDefault="003B0F52" w:rsidP="003B0F52">
      <w:pPr>
        <w:rPr>
          <w:b/>
        </w:rPr>
      </w:pPr>
      <w:r>
        <w:rPr>
          <w:b/>
        </w:rPr>
        <w:lastRenderedPageBreak/>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3B20ED" w:rsidRDefault="003B20ED" w:rsidP="003B20ED">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p w:rsidR="00F80903" w:rsidRDefault="00F80903" w:rsidP="003B20ED"/>
    <w:sectPr w:rsidR="00F80903" w:rsidSect="00195C16">
      <w:headerReference w:type="default" r:id="rId73"/>
      <w:footerReference w:type="default" r:id="rId74"/>
      <w:headerReference w:type="first" r:id="rId75"/>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575A" w:rsidRDefault="00AC575A">
      <w:r>
        <w:separator/>
      </w:r>
    </w:p>
  </w:endnote>
  <w:endnote w:type="continuationSeparator" w:id="0">
    <w:p w:rsidR="00AC575A" w:rsidRDefault="00AC5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A52" w:rsidRDefault="00270A52">
    <w:pPr>
      <w:pStyle w:val="Footer"/>
      <w:jc w:val="right"/>
    </w:pPr>
    <w:r>
      <w:fldChar w:fldCharType="begin"/>
    </w:r>
    <w:r>
      <w:instrText xml:space="preserve"> PAGE   \* MERGEFORMAT </w:instrText>
    </w:r>
    <w:r>
      <w:fldChar w:fldCharType="separate"/>
    </w:r>
    <w:r w:rsidR="00EB3F99">
      <w:rPr>
        <w:noProof/>
      </w:rPr>
      <w:t>25</w:t>
    </w:r>
    <w:r>
      <w:fldChar w:fldCharType="end"/>
    </w:r>
  </w:p>
  <w:p w:rsidR="00270A52" w:rsidRDefault="00270A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575A" w:rsidRDefault="00AC575A">
      <w:r>
        <w:separator/>
      </w:r>
    </w:p>
  </w:footnote>
  <w:footnote w:type="continuationSeparator" w:id="0">
    <w:p w:rsidR="00AC575A" w:rsidRDefault="00AC5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r>
      <w:t>Alamri, Hayden, Mirel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8195BDB"/>
    <w:multiLevelType w:val="hybridMultilevel"/>
    <w:tmpl w:val="9F784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F234AD"/>
    <w:multiLevelType w:val="hybridMultilevel"/>
    <w:tmpl w:val="32B4A6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973FE5"/>
    <w:multiLevelType w:val="hybridMultilevel"/>
    <w:tmpl w:val="0AFE14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5" w15:restartNumberingAfterBreak="0">
    <w:nsid w:val="0E922A3F"/>
    <w:multiLevelType w:val="hybridMultilevel"/>
    <w:tmpl w:val="0CD247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EB7DCA"/>
    <w:multiLevelType w:val="hybridMultilevel"/>
    <w:tmpl w:val="ED44CD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606915"/>
    <w:multiLevelType w:val="hybridMultilevel"/>
    <w:tmpl w:val="104CA8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DB6922"/>
    <w:multiLevelType w:val="hybridMultilevel"/>
    <w:tmpl w:val="0114BE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27300E"/>
    <w:multiLevelType w:val="hybridMultilevel"/>
    <w:tmpl w:val="7BA26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E868B7"/>
    <w:multiLevelType w:val="hybridMultilevel"/>
    <w:tmpl w:val="100E4B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5E3AED"/>
    <w:multiLevelType w:val="hybridMultilevel"/>
    <w:tmpl w:val="95D8E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4D2BCC"/>
    <w:multiLevelType w:val="hybridMultilevel"/>
    <w:tmpl w:val="F9F6E5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6F83D0A"/>
    <w:multiLevelType w:val="hybridMultilevel"/>
    <w:tmpl w:val="D7C43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81546"/>
    <w:multiLevelType w:val="hybridMultilevel"/>
    <w:tmpl w:val="12DA9C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5A007CB"/>
    <w:multiLevelType w:val="hybridMultilevel"/>
    <w:tmpl w:val="36A82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A17586"/>
    <w:multiLevelType w:val="hybridMultilevel"/>
    <w:tmpl w:val="ADC264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C52B48"/>
    <w:multiLevelType w:val="hybridMultilevel"/>
    <w:tmpl w:val="44F4C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3F557360"/>
    <w:multiLevelType w:val="hybridMultilevel"/>
    <w:tmpl w:val="E6A60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18E23EB"/>
    <w:multiLevelType w:val="hybridMultilevel"/>
    <w:tmpl w:val="5E5E9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5670B3"/>
    <w:multiLevelType w:val="hybridMultilevel"/>
    <w:tmpl w:val="705C1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94136E"/>
    <w:multiLevelType w:val="hybridMultilevel"/>
    <w:tmpl w:val="7EFCF7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954A7B"/>
    <w:multiLevelType w:val="hybridMultilevel"/>
    <w:tmpl w:val="D4147E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BC92C63"/>
    <w:multiLevelType w:val="hybridMultilevel"/>
    <w:tmpl w:val="397CDB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06358B"/>
    <w:multiLevelType w:val="hybridMultilevel"/>
    <w:tmpl w:val="C0BA5B48"/>
    <w:lvl w:ilvl="0" w:tplc="D54C5E0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5F1D2B"/>
    <w:multiLevelType w:val="hybridMultilevel"/>
    <w:tmpl w:val="6BC4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7B3D1B"/>
    <w:multiLevelType w:val="hybridMultilevel"/>
    <w:tmpl w:val="FCAE3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37304E"/>
    <w:multiLevelType w:val="hybridMultilevel"/>
    <w:tmpl w:val="DC7ADA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A31EC7"/>
    <w:multiLevelType w:val="hybridMultilevel"/>
    <w:tmpl w:val="E1D0944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2" w15:restartNumberingAfterBreak="0">
    <w:nsid w:val="59887070"/>
    <w:multiLevelType w:val="hybridMultilevel"/>
    <w:tmpl w:val="9E4C3E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693ED2"/>
    <w:multiLevelType w:val="hybridMultilevel"/>
    <w:tmpl w:val="87B6C6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DA72631"/>
    <w:multiLevelType w:val="hybridMultilevel"/>
    <w:tmpl w:val="E3C0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EA2239"/>
    <w:multiLevelType w:val="hybridMultilevel"/>
    <w:tmpl w:val="3C60BE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FF5027"/>
    <w:multiLevelType w:val="hybridMultilevel"/>
    <w:tmpl w:val="9F12E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1EC7753"/>
    <w:multiLevelType w:val="hybridMultilevel"/>
    <w:tmpl w:val="18DE8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7042F4"/>
    <w:multiLevelType w:val="hybridMultilevel"/>
    <w:tmpl w:val="9836D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570AAC"/>
    <w:multiLevelType w:val="hybridMultilevel"/>
    <w:tmpl w:val="19E85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803423"/>
    <w:multiLevelType w:val="hybridMultilevel"/>
    <w:tmpl w:val="59903B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1D482E"/>
    <w:multiLevelType w:val="hybridMultilevel"/>
    <w:tmpl w:val="A65236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690441C"/>
    <w:multiLevelType w:val="hybridMultilevel"/>
    <w:tmpl w:val="3B34C7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8" w15:restartNumberingAfterBreak="0">
    <w:nsid w:val="7BA96731"/>
    <w:multiLevelType w:val="hybridMultilevel"/>
    <w:tmpl w:val="1324A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9"/>
  </w:num>
  <w:num w:numId="4">
    <w:abstractNumId w:val="16"/>
  </w:num>
  <w:num w:numId="5">
    <w:abstractNumId w:val="27"/>
  </w:num>
  <w:num w:numId="6">
    <w:abstractNumId w:val="42"/>
  </w:num>
  <w:num w:numId="7">
    <w:abstractNumId w:val="40"/>
  </w:num>
  <w:num w:numId="8">
    <w:abstractNumId w:val="47"/>
  </w:num>
  <w:num w:numId="9">
    <w:abstractNumId w:val="39"/>
  </w:num>
  <w:num w:numId="10">
    <w:abstractNumId w:val="20"/>
  </w:num>
  <w:num w:numId="11">
    <w:abstractNumId w:val="33"/>
  </w:num>
  <w:num w:numId="12">
    <w:abstractNumId w:val="26"/>
  </w:num>
  <w:num w:numId="13">
    <w:abstractNumId w:val="1"/>
  </w:num>
  <w:num w:numId="14">
    <w:abstractNumId w:val="3"/>
  </w:num>
  <w:num w:numId="15">
    <w:abstractNumId w:val="48"/>
  </w:num>
  <w:num w:numId="16">
    <w:abstractNumId w:val="21"/>
  </w:num>
  <w:num w:numId="17">
    <w:abstractNumId w:val="37"/>
  </w:num>
  <w:num w:numId="18">
    <w:abstractNumId w:val="24"/>
  </w:num>
  <w:num w:numId="19">
    <w:abstractNumId w:val="10"/>
  </w:num>
  <w:num w:numId="20">
    <w:abstractNumId w:val="18"/>
  </w:num>
  <w:num w:numId="21">
    <w:abstractNumId w:val="19"/>
  </w:num>
  <w:num w:numId="22">
    <w:abstractNumId w:val="5"/>
  </w:num>
  <w:num w:numId="23">
    <w:abstractNumId w:val="11"/>
  </w:num>
  <w:num w:numId="24">
    <w:abstractNumId w:val="44"/>
  </w:num>
  <w:num w:numId="25">
    <w:abstractNumId w:val="7"/>
  </w:num>
  <w:num w:numId="26">
    <w:abstractNumId w:val="41"/>
  </w:num>
  <w:num w:numId="27">
    <w:abstractNumId w:val="2"/>
  </w:num>
  <w:num w:numId="28">
    <w:abstractNumId w:val="32"/>
  </w:num>
  <w:num w:numId="29">
    <w:abstractNumId w:val="30"/>
  </w:num>
  <w:num w:numId="30">
    <w:abstractNumId w:val="8"/>
  </w:num>
  <w:num w:numId="31">
    <w:abstractNumId w:val="46"/>
  </w:num>
  <w:num w:numId="32">
    <w:abstractNumId w:val="36"/>
  </w:num>
  <w:num w:numId="33">
    <w:abstractNumId w:val="38"/>
  </w:num>
  <w:num w:numId="34">
    <w:abstractNumId w:val="45"/>
  </w:num>
  <w:num w:numId="35">
    <w:abstractNumId w:val="14"/>
  </w:num>
  <w:num w:numId="36">
    <w:abstractNumId w:val="6"/>
  </w:num>
  <w:num w:numId="37">
    <w:abstractNumId w:val="22"/>
  </w:num>
  <w:num w:numId="38">
    <w:abstractNumId w:val="15"/>
  </w:num>
  <w:num w:numId="39">
    <w:abstractNumId w:val="35"/>
  </w:num>
  <w:num w:numId="40">
    <w:abstractNumId w:val="34"/>
  </w:num>
  <w:num w:numId="41">
    <w:abstractNumId w:val="25"/>
  </w:num>
  <w:num w:numId="42">
    <w:abstractNumId w:val="31"/>
  </w:num>
  <w:num w:numId="43">
    <w:abstractNumId w:val="28"/>
  </w:num>
  <w:num w:numId="44">
    <w:abstractNumId w:val="13"/>
  </w:num>
  <w:num w:numId="45">
    <w:abstractNumId w:val="12"/>
  </w:num>
  <w:num w:numId="46">
    <w:abstractNumId w:val="43"/>
  </w:num>
  <w:num w:numId="47">
    <w:abstractNumId w:val="23"/>
  </w:num>
  <w:num w:numId="48">
    <w:abstractNumId w:val="17"/>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16CE"/>
    <w:rsid w:val="00005B5D"/>
    <w:rsid w:val="00007B9D"/>
    <w:rsid w:val="00010F55"/>
    <w:rsid w:val="00015E41"/>
    <w:rsid w:val="00017A4A"/>
    <w:rsid w:val="0002189B"/>
    <w:rsid w:val="00022E0C"/>
    <w:rsid w:val="000240F4"/>
    <w:rsid w:val="0002590C"/>
    <w:rsid w:val="000312FA"/>
    <w:rsid w:val="00032888"/>
    <w:rsid w:val="00036A56"/>
    <w:rsid w:val="00040FBB"/>
    <w:rsid w:val="00041085"/>
    <w:rsid w:val="0004153D"/>
    <w:rsid w:val="00042193"/>
    <w:rsid w:val="00045750"/>
    <w:rsid w:val="0005043C"/>
    <w:rsid w:val="00052305"/>
    <w:rsid w:val="000549F0"/>
    <w:rsid w:val="000562C1"/>
    <w:rsid w:val="000664F3"/>
    <w:rsid w:val="0007110F"/>
    <w:rsid w:val="00072F54"/>
    <w:rsid w:val="000753BE"/>
    <w:rsid w:val="00075B03"/>
    <w:rsid w:val="000839DB"/>
    <w:rsid w:val="000866F5"/>
    <w:rsid w:val="000963B2"/>
    <w:rsid w:val="0009666A"/>
    <w:rsid w:val="000A04DA"/>
    <w:rsid w:val="000A0D10"/>
    <w:rsid w:val="000A2C62"/>
    <w:rsid w:val="000A3BBE"/>
    <w:rsid w:val="000A3C9A"/>
    <w:rsid w:val="000A4BB2"/>
    <w:rsid w:val="000A6652"/>
    <w:rsid w:val="000A7CBC"/>
    <w:rsid w:val="000B1134"/>
    <w:rsid w:val="000B464A"/>
    <w:rsid w:val="000B46EA"/>
    <w:rsid w:val="000B5C83"/>
    <w:rsid w:val="000B6EEF"/>
    <w:rsid w:val="000B71B5"/>
    <w:rsid w:val="000B79E8"/>
    <w:rsid w:val="000C2E6C"/>
    <w:rsid w:val="000C3A29"/>
    <w:rsid w:val="000C4AA0"/>
    <w:rsid w:val="000D19B3"/>
    <w:rsid w:val="000D3383"/>
    <w:rsid w:val="000D5181"/>
    <w:rsid w:val="000D6291"/>
    <w:rsid w:val="000E5568"/>
    <w:rsid w:val="000E6193"/>
    <w:rsid w:val="000F10CA"/>
    <w:rsid w:val="000F17EA"/>
    <w:rsid w:val="000F1F19"/>
    <w:rsid w:val="000F2516"/>
    <w:rsid w:val="000F7086"/>
    <w:rsid w:val="001025F2"/>
    <w:rsid w:val="00105461"/>
    <w:rsid w:val="001120A9"/>
    <w:rsid w:val="001156A5"/>
    <w:rsid w:val="00122327"/>
    <w:rsid w:val="00123D36"/>
    <w:rsid w:val="0012515C"/>
    <w:rsid w:val="00132650"/>
    <w:rsid w:val="001340B2"/>
    <w:rsid w:val="00146589"/>
    <w:rsid w:val="001466D6"/>
    <w:rsid w:val="00150BAB"/>
    <w:rsid w:val="00150F38"/>
    <w:rsid w:val="00151E51"/>
    <w:rsid w:val="00152276"/>
    <w:rsid w:val="00152702"/>
    <w:rsid w:val="00152C44"/>
    <w:rsid w:val="0015446A"/>
    <w:rsid w:val="00157259"/>
    <w:rsid w:val="00161439"/>
    <w:rsid w:val="00161E63"/>
    <w:rsid w:val="001621F3"/>
    <w:rsid w:val="00162FB0"/>
    <w:rsid w:val="001643C3"/>
    <w:rsid w:val="001646E4"/>
    <w:rsid w:val="00164FA4"/>
    <w:rsid w:val="00171CD1"/>
    <w:rsid w:val="001740F1"/>
    <w:rsid w:val="001764E2"/>
    <w:rsid w:val="00181405"/>
    <w:rsid w:val="00181CC3"/>
    <w:rsid w:val="001829B7"/>
    <w:rsid w:val="001866D0"/>
    <w:rsid w:val="0019020A"/>
    <w:rsid w:val="00192F81"/>
    <w:rsid w:val="001936AF"/>
    <w:rsid w:val="00195BDB"/>
    <w:rsid w:val="00195C16"/>
    <w:rsid w:val="001A034B"/>
    <w:rsid w:val="001A61FD"/>
    <w:rsid w:val="001A7131"/>
    <w:rsid w:val="001B2D04"/>
    <w:rsid w:val="001B7874"/>
    <w:rsid w:val="001C2E31"/>
    <w:rsid w:val="001C57C3"/>
    <w:rsid w:val="001C6615"/>
    <w:rsid w:val="001C7249"/>
    <w:rsid w:val="001D20BB"/>
    <w:rsid w:val="001D4297"/>
    <w:rsid w:val="001D5204"/>
    <w:rsid w:val="001E0A02"/>
    <w:rsid w:val="001E2196"/>
    <w:rsid w:val="001E3BBC"/>
    <w:rsid w:val="001E45A4"/>
    <w:rsid w:val="001E4BEB"/>
    <w:rsid w:val="001E5BDF"/>
    <w:rsid w:val="001E7D88"/>
    <w:rsid w:val="002001AC"/>
    <w:rsid w:val="00200EA0"/>
    <w:rsid w:val="002034FE"/>
    <w:rsid w:val="00203D79"/>
    <w:rsid w:val="00205563"/>
    <w:rsid w:val="00213D4A"/>
    <w:rsid w:val="0021451A"/>
    <w:rsid w:val="00216A36"/>
    <w:rsid w:val="00222D1C"/>
    <w:rsid w:val="00222F72"/>
    <w:rsid w:val="00223105"/>
    <w:rsid w:val="00227A96"/>
    <w:rsid w:val="00234BC3"/>
    <w:rsid w:val="00236FF3"/>
    <w:rsid w:val="002413A4"/>
    <w:rsid w:val="002413B1"/>
    <w:rsid w:val="002420C3"/>
    <w:rsid w:val="002444D2"/>
    <w:rsid w:val="00244548"/>
    <w:rsid w:val="002522DD"/>
    <w:rsid w:val="00256BD6"/>
    <w:rsid w:val="002631A8"/>
    <w:rsid w:val="00263AC8"/>
    <w:rsid w:val="00265C5E"/>
    <w:rsid w:val="00270A52"/>
    <w:rsid w:val="00271240"/>
    <w:rsid w:val="00271662"/>
    <w:rsid w:val="002739CA"/>
    <w:rsid w:val="00274140"/>
    <w:rsid w:val="00274C0D"/>
    <w:rsid w:val="00275220"/>
    <w:rsid w:val="00275E0C"/>
    <w:rsid w:val="00281F49"/>
    <w:rsid w:val="00282BE9"/>
    <w:rsid w:val="00282C11"/>
    <w:rsid w:val="00282EBA"/>
    <w:rsid w:val="002840B2"/>
    <w:rsid w:val="00285FF1"/>
    <w:rsid w:val="0029235C"/>
    <w:rsid w:val="002976C9"/>
    <w:rsid w:val="002A1BA8"/>
    <w:rsid w:val="002B18A1"/>
    <w:rsid w:val="002B40E7"/>
    <w:rsid w:val="002C0D77"/>
    <w:rsid w:val="002D5D10"/>
    <w:rsid w:val="002D6247"/>
    <w:rsid w:val="002D709E"/>
    <w:rsid w:val="002E0807"/>
    <w:rsid w:val="002E1690"/>
    <w:rsid w:val="002E32F9"/>
    <w:rsid w:val="002E623F"/>
    <w:rsid w:val="002F0C37"/>
    <w:rsid w:val="002F102B"/>
    <w:rsid w:val="002F4C31"/>
    <w:rsid w:val="002F5D9E"/>
    <w:rsid w:val="00302865"/>
    <w:rsid w:val="00311798"/>
    <w:rsid w:val="003161D8"/>
    <w:rsid w:val="00321510"/>
    <w:rsid w:val="0032277E"/>
    <w:rsid w:val="00323C86"/>
    <w:rsid w:val="00324B7C"/>
    <w:rsid w:val="00325295"/>
    <w:rsid w:val="00325A89"/>
    <w:rsid w:val="003319D5"/>
    <w:rsid w:val="00333294"/>
    <w:rsid w:val="003438E5"/>
    <w:rsid w:val="003443A7"/>
    <w:rsid w:val="003572D5"/>
    <w:rsid w:val="003622ED"/>
    <w:rsid w:val="0036714C"/>
    <w:rsid w:val="003707E3"/>
    <w:rsid w:val="00374EA6"/>
    <w:rsid w:val="00375EAA"/>
    <w:rsid w:val="0038104E"/>
    <w:rsid w:val="00383B59"/>
    <w:rsid w:val="0038508F"/>
    <w:rsid w:val="00387DF5"/>
    <w:rsid w:val="00391EAA"/>
    <w:rsid w:val="003940AE"/>
    <w:rsid w:val="003950FF"/>
    <w:rsid w:val="003954B7"/>
    <w:rsid w:val="00396E97"/>
    <w:rsid w:val="003A0681"/>
    <w:rsid w:val="003A18BC"/>
    <w:rsid w:val="003A2F76"/>
    <w:rsid w:val="003A32A5"/>
    <w:rsid w:val="003A49DC"/>
    <w:rsid w:val="003A5F24"/>
    <w:rsid w:val="003A7852"/>
    <w:rsid w:val="003B0F52"/>
    <w:rsid w:val="003B20ED"/>
    <w:rsid w:val="003B6DBA"/>
    <w:rsid w:val="003C0926"/>
    <w:rsid w:val="003C143F"/>
    <w:rsid w:val="003C6F2D"/>
    <w:rsid w:val="003D1F3F"/>
    <w:rsid w:val="003D5457"/>
    <w:rsid w:val="003D65A9"/>
    <w:rsid w:val="003D79DC"/>
    <w:rsid w:val="003E4436"/>
    <w:rsid w:val="003E7F8B"/>
    <w:rsid w:val="003F01F4"/>
    <w:rsid w:val="003F129B"/>
    <w:rsid w:val="003F13F2"/>
    <w:rsid w:val="003F2488"/>
    <w:rsid w:val="003F2535"/>
    <w:rsid w:val="003F2A7B"/>
    <w:rsid w:val="003F43A5"/>
    <w:rsid w:val="003F5192"/>
    <w:rsid w:val="003F769B"/>
    <w:rsid w:val="0040130E"/>
    <w:rsid w:val="00405123"/>
    <w:rsid w:val="00406183"/>
    <w:rsid w:val="00406969"/>
    <w:rsid w:val="00407B5A"/>
    <w:rsid w:val="00412EB9"/>
    <w:rsid w:val="00416257"/>
    <w:rsid w:val="00424A8C"/>
    <w:rsid w:val="00427A9A"/>
    <w:rsid w:val="004325E1"/>
    <w:rsid w:val="004338BF"/>
    <w:rsid w:val="00435C81"/>
    <w:rsid w:val="00435FC3"/>
    <w:rsid w:val="00436C87"/>
    <w:rsid w:val="00440092"/>
    <w:rsid w:val="004413A2"/>
    <w:rsid w:val="0044483A"/>
    <w:rsid w:val="00444EE5"/>
    <w:rsid w:val="0044526F"/>
    <w:rsid w:val="00446EB0"/>
    <w:rsid w:val="0045164A"/>
    <w:rsid w:val="00452475"/>
    <w:rsid w:val="004529A5"/>
    <w:rsid w:val="004537B0"/>
    <w:rsid w:val="00454580"/>
    <w:rsid w:val="00463A0E"/>
    <w:rsid w:val="00470298"/>
    <w:rsid w:val="00471841"/>
    <w:rsid w:val="00472620"/>
    <w:rsid w:val="00484128"/>
    <w:rsid w:val="004856C3"/>
    <w:rsid w:val="00497508"/>
    <w:rsid w:val="004A43ED"/>
    <w:rsid w:val="004A5A39"/>
    <w:rsid w:val="004A6167"/>
    <w:rsid w:val="004B0DC4"/>
    <w:rsid w:val="004B388C"/>
    <w:rsid w:val="004B5C22"/>
    <w:rsid w:val="004C3280"/>
    <w:rsid w:val="004C46DE"/>
    <w:rsid w:val="004C67B1"/>
    <w:rsid w:val="004C69CD"/>
    <w:rsid w:val="004D121C"/>
    <w:rsid w:val="004D4B4D"/>
    <w:rsid w:val="004D600C"/>
    <w:rsid w:val="004E529A"/>
    <w:rsid w:val="004F6966"/>
    <w:rsid w:val="004F7B1F"/>
    <w:rsid w:val="005002BF"/>
    <w:rsid w:val="005023E1"/>
    <w:rsid w:val="005032F2"/>
    <w:rsid w:val="00503B5E"/>
    <w:rsid w:val="0050480B"/>
    <w:rsid w:val="00505424"/>
    <w:rsid w:val="0050678E"/>
    <w:rsid w:val="0050698B"/>
    <w:rsid w:val="005107DB"/>
    <w:rsid w:val="0051306B"/>
    <w:rsid w:val="00524E7F"/>
    <w:rsid w:val="00530624"/>
    <w:rsid w:val="00533332"/>
    <w:rsid w:val="00536D57"/>
    <w:rsid w:val="0054351E"/>
    <w:rsid w:val="00543E65"/>
    <w:rsid w:val="0054770D"/>
    <w:rsid w:val="0055025C"/>
    <w:rsid w:val="00550EE9"/>
    <w:rsid w:val="005510B6"/>
    <w:rsid w:val="00552231"/>
    <w:rsid w:val="0055393A"/>
    <w:rsid w:val="00557CA4"/>
    <w:rsid w:val="005602FF"/>
    <w:rsid w:val="005627F9"/>
    <w:rsid w:val="00562BEB"/>
    <w:rsid w:val="005634BB"/>
    <w:rsid w:val="005667C5"/>
    <w:rsid w:val="00567EFA"/>
    <w:rsid w:val="00571AB3"/>
    <w:rsid w:val="00574935"/>
    <w:rsid w:val="00574ED7"/>
    <w:rsid w:val="00575AA7"/>
    <w:rsid w:val="00580C26"/>
    <w:rsid w:val="0058523B"/>
    <w:rsid w:val="0059002A"/>
    <w:rsid w:val="00591EB4"/>
    <w:rsid w:val="0059481C"/>
    <w:rsid w:val="005948D3"/>
    <w:rsid w:val="005A132D"/>
    <w:rsid w:val="005A1B88"/>
    <w:rsid w:val="005A2AB8"/>
    <w:rsid w:val="005A2ED0"/>
    <w:rsid w:val="005A3176"/>
    <w:rsid w:val="005B4038"/>
    <w:rsid w:val="005B4BAB"/>
    <w:rsid w:val="005B6F61"/>
    <w:rsid w:val="005B7A5C"/>
    <w:rsid w:val="005C101A"/>
    <w:rsid w:val="005C445E"/>
    <w:rsid w:val="005D0DB5"/>
    <w:rsid w:val="005D6382"/>
    <w:rsid w:val="005D67B6"/>
    <w:rsid w:val="005E081F"/>
    <w:rsid w:val="005E4CD7"/>
    <w:rsid w:val="005E7B35"/>
    <w:rsid w:val="005F05D9"/>
    <w:rsid w:val="005F588A"/>
    <w:rsid w:val="0060128E"/>
    <w:rsid w:val="0060262E"/>
    <w:rsid w:val="00604254"/>
    <w:rsid w:val="00605C6D"/>
    <w:rsid w:val="006063EA"/>
    <w:rsid w:val="00607C4B"/>
    <w:rsid w:val="00607E08"/>
    <w:rsid w:val="006101CB"/>
    <w:rsid w:val="00613B60"/>
    <w:rsid w:val="00620941"/>
    <w:rsid w:val="00623A22"/>
    <w:rsid w:val="0062417D"/>
    <w:rsid w:val="0063158E"/>
    <w:rsid w:val="00631A38"/>
    <w:rsid w:val="006324CF"/>
    <w:rsid w:val="00635F6B"/>
    <w:rsid w:val="006361BC"/>
    <w:rsid w:val="00640769"/>
    <w:rsid w:val="00640E03"/>
    <w:rsid w:val="00644F9B"/>
    <w:rsid w:val="00650284"/>
    <w:rsid w:val="006543A6"/>
    <w:rsid w:val="00656141"/>
    <w:rsid w:val="006613A3"/>
    <w:rsid w:val="006628EF"/>
    <w:rsid w:val="00672F65"/>
    <w:rsid w:val="00682A36"/>
    <w:rsid w:val="00683645"/>
    <w:rsid w:val="00683FC0"/>
    <w:rsid w:val="006854B3"/>
    <w:rsid w:val="006860C7"/>
    <w:rsid w:val="0068625D"/>
    <w:rsid w:val="00690635"/>
    <w:rsid w:val="006907F2"/>
    <w:rsid w:val="00690D9B"/>
    <w:rsid w:val="00691538"/>
    <w:rsid w:val="00691584"/>
    <w:rsid w:val="00692547"/>
    <w:rsid w:val="00693C5D"/>
    <w:rsid w:val="00695578"/>
    <w:rsid w:val="00696D2C"/>
    <w:rsid w:val="006A1AB0"/>
    <w:rsid w:val="006A2AFA"/>
    <w:rsid w:val="006A320E"/>
    <w:rsid w:val="006A5A7B"/>
    <w:rsid w:val="006A7BA9"/>
    <w:rsid w:val="006B0A07"/>
    <w:rsid w:val="006B29A2"/>
    <w:rsid w:val="006B2BEA"/>
    <w:rsid w:val="006B314E"/>
    <w:rsid w:val="006B32AA"/>
    <w:rsid w:val="006B3D68"/>
    <w:rsid w:val="006B3FEF"/>
    <w:rsid w:val="006C2171"/>
    <w:rsid w:val="006C2845"/>
    <w:rsid w:val="006C2C48"/>
    <w:rsid w:val="006C3480"/>
    <w:rsid w:val="006C4293"/>
    <w:rsid w:val="006C6128"/>
    <w:rsid w:val="006C6F01"/>
    <w:rsid w:val="006D0083"/>
    <w:rsid w:val="006D0E09"/>
    <w:rsid w:val="006D68CE"/>
    <w:rsid w:val="006D7BA2"/>
    <w:rsid w:val="006E238D"/>
    <w:rsid w:val="006E243E"/>
    <w:rsid w:val="006E26EA"/>
    <w:rsid w:val="006E27C9"/>
    <w:rsid w:val="006E2A4C"/>
    <w:rsid w:val="006E382E"/>
    <w:rsid w:val="006E3F5C"/>
    <w:rsid w:val="006E4297"/>
    <w:rsid w:val="006F21CA"/>
    <w:rsid w:val="006F4058"/>
    <w:rsid w:val="006F699C"/>
    <w:rsid w:val="006F764C"/>
    <w:rsid w:val="00701038"/>
    <w:rsid w:val="00701D94"/>
    <w:rsid w:val="007056AC"/>
    <w:rsid w:val="007057B5"/>
    <w:rsid w:val="007067D3"/>
    <w:rsid w:val="00710F38"/>
    <w:rsid w:val="00715100"/>
    <w:rsid w:val="00716FF2"/>
    <w:rsid w:val="007174E2"/>
    <w:rsid w:val="007264F7"/>
    <w:rsid w:val="00726F6E"/>
    <w:rsid w:val="007331AA"/>
    <w:rsid w:val="007344B3"/>
    <w:rsid w:val="007362DF"/>
    <w:rsid w:val="0073735E"/>
    <w:rsid w:val="00740EC2"/>
    <w:rsid w:val="00742B5B"/>
    <w:rsid w:val="00743C4A"/>
    <w:rsid w:val="007440FB"/>
    <w:rsid w:val="00745A17"/>
    <w:rsid w:val="00747465"/>
    <w:rsid w:val="00751DD3"/>
    <w:rsid w:val="00756522"/>
    <w:rsid w:val="00757B44"/>
    <w:rsid w:val="00757E33"/>
    <w:rsid w:val="00762DF8"/>
    <w:rsid w:val="00763617"/>
    <w:rsid w:val="00765433"/>
    <w:rsid w:val="00766B2A"/>
    <w:rsid w:val="00767E2B"/>
    <w:rsid w:val="0077047A"/>
    <w:rsid w:val="0077223D"/>
    <w:rsid w:val="00774EF9"/>
    <w:rsid w:val="0078580C"/>
    <w:rsid w:val="00785984"/>
    <w:rsid w:val="007879E4"/>
    <w:rsid w:val="0079155D"/>
    <w:rsid w:val="00792DD0"/>
    <w:rsid w:val="007933EF"/>
    <w:rsid w:val="007964FB"/>
    <w:rsid w:val="007A019A"/>
    <w:rsid w:val="007A2F9A"/>
    <w:rsid w:val="007A6314"/>
    <w:rsid w:val="007A643D"/>
    <w:rsid w:val="007A67C5"/>
    <w:rsid w:val="007B1F83"/>
    <w:rsid w:val="007B4555"/>
    <w:rsid w:val="007B455C"/>
    <w:rsid w:val="007B4738"/>
    <w:rsid w:val="007B5928"/>
    <w:rsid w:val="007B5989"/>
    <w:rsid w:val="007B5BEC"/>
    <w:rsid w:val="007B64D9"/>
    <w:rsid w:val="007B6C6D"/>
    <w:rsid w:val="007B7BD4"/>
    <w:rsid w:val="007C1509"/>
    <w:rsid w:val="007C7101"/>
    <w:rsid w:val="007C75F6"/>
    <w:rsid w:val="007D03AC"/>
    <w:rsid w:val="007D2EBD"/>
    <w:rsid w:val="007E026F"/>
    <w:rsid w:val="007E362A"/>
    <w:rsid w:val="007E593E"/>
    <w:rsid w:val="007E5E95"/>
    <w:rsid w:val="007F28E8"/>
    <w:rsid w:val="007F2BC2"/>
    <w:rsid w:val="007F6C13"/>
    <w:rsid w:val="008055DA"/>
    <w:rsid w:val="00807713"/>
    <w:rsid w:val="0081019B"/>
    <w:rsid w:val="00810459"/>
    <w:rsid w:val="00810517"/>
    <w:rsid w:val="0081174E"/>
    <w:rsid w:val="008204E8"/>
    <w:rsid w:val="00820DA2"/>
    <w:rsid w:val="008215C1"/>
    <w:rsid w:val="008239A7"/>
    <w:rsid w:val="00824ED4"/>
    <w:rsid w:val="00833187"/>
    <w:rsid w:val="008350B1"/>
    <w:rsid w:val="00842AD3"/>
    <w:rsid w:val="00843969"/>
    <w:rsid w:val="00843A6C"/>
    <w:rsid w:val="00846DC9"/>
    <w:rsid w:val="008472D6"/>
    <w:rsid w:val="00847C5A"/>
    <w:rsid w:val="00852B84"/>
    <w:rsid w:val="00854291"/>
    <w:rsid w:val="00854374"/>
    <w:rsid w:val="008548EA"/>
    <w:rsid w:val="00856EA3"/>
    <w:rsid w:val="008570BE"/>
    <w:rsid w:val="008603E2"/>
    <w:rsid w:val="008609A4"/>
    <w:rsid w:val="008626CB"/>
    <w:rsid w:val="00862C5D"/>
    <w:rsid w:val="00862DB4"/>
    <w:rsid w:val="00871EEC"/>
    <w:rsid w:val="0087395E"/>
    <w:rsid w:val="00883E40"/>
    <w:rsid w:val="0088635B"/>
    <w:rsid w:val="008866CD"/>
    <w:rsid w:val="008868BC"/>
    <w:rsid w:val="00887A2F"/>
    <w:rsid w:val="0089014B"/>
    <w:rsid w:val="008938CC"/>
    <w:rsid w:val="0089404A"/>
    <w:rsid w:val="00894FA8"/>
    <w:rsid w:val="0089583B"/>
    <w:rsid w:val="00897618"/>
    <w:rsid w:val="008A2D71"/>
    <w:rsid w:val="008A7D9A"/>
    <w:rsid w:val="008B11DD"/>
    <w:rsid w:val="008B26CB"/>
    <w:rsid w:val="008B5F1E"/>
    <w:rsid w:val="008B6517"/>
    <w:rsid w:val="008C2E43"/>
    <w:rsid w:val="008C4E07"/>
    <w:rsid w:val="008D24F8"/>
    <w:rsid w:val="008E2D92"/>
    <w:rsid w:val="008E5284"/>
    <w:rsid w:val="008E7C07"/>
    <w:rsid w:val="008F57F1"/>
    <w:rsid w:val="008F59EE"/>
    <w:rsid w:val="008F65CD"/>
    <w:rsid w:val="008F6E29"/>
    <w:rsid w:val="00900A70"/>
    <w:rsid w:val="00900F57"/>
    <w:rsid w:val="00904D38"/>
    <w:rsid w:val="00907788"/>
    <w:rsid w:val="009126F8"/>
    <w:rsid w:val="00913B78"/>
    <w:rsid w:val="0091698A"/>
    <w:rsid w:val="00916B6A"/>
    <w:rsid w:val="0092427A"/>
    <w:rsid w:val="009242BB"/>
    <w:rsid w:val="009266C0"/>
    <w:rsid w:val="00927FA4"/>
    <w:rsid w:val="00931519"/>
    <w:rsid w:val="00935892"/>
    <w:rsid w:val="00941119"/>
    <w:rsid w:val="00942E04"/>
    <w:rsid w:val="00946DF9"/>
    <w:rsid w:val="009512B8"/>
    <w:rsid w:val="00953170"/>
    <w:rsid w:val="00953E31"/>
    <w:rsid w:val="00962377"/>
    <w:rsid w:val="00963E6A"/>
    <w:rsid w:val="009722A1"/>
    <w:rsid w:val="00976E25"/>
    <w:rsid w:val="00976E39"/>
    <w:rsid w:val="00980CE5"/>
    <w:rsid w:val="009828FE"/>
    <w:rsid w:val="00982D82"/>
    <w:rsid w:val="00984A03"/>
    <w:rsid w:val="009903FB"/>
    <w:rsid w:val="00993B64"/>
    <w:rsid w:val="0099592D"/>
    <w:rsid w:val="00996407"/>
    <w:rsid w:val="00997068"/>
    <w:rsid w:val="009A3669"/>
    <w:rsid w:val="009A3BFF"/>
    <w:rsid w:val="009A6B39"/>
    <w:rsid w:val="009A6B7A"/>
    <w:rsid w:val="009B5040"/>
    <w:rsid w:val="009B5402"/>
    <w:rsid w:val="009B7532"/>
    <w:rsid w:val="009B771F"/>
    <w:rsid w:val="009B783A"/>
    <w:rsid w:val="009B7E91"/>
    <w:rsid w:val="009C0E75"/>
    <w:rsid w:val="009C364A"/>
    <w:rsid w:val="009D049F"/>
    <w:rsid w:val="009D0B3F"/>
    <w:rsid w:val="009D0C5E"/>
    <w:rsid w:val="009D1CA8"/>
    <w:rsid w:val="009D25B6"/>
    <w:rsid w:val="009D4F9C"/>
    <w:rsid w:val="009E0D05"/>
    <w:rsid w:val="009E3BB8"/>
    <w:rsid w:val="009F0CC4"/>
    <w:rsid w:val="009F55D9"/>
    <w:rsid w:val="009F5F14"/>
    <w:rsid w:val="00A0040E"/>
    <w:rsid w:val="00A00F47"/>
    <w:rsid w:val="00A01A59"/>
    <w:rsid w:val="00A01F8D"/>
    <w:rsid w:val="00A034C7"/>
    <w:rsid w:val="00A039D7"/>
    <w:rsid w:val="00A0647F"/>
    <w:rsid w:val="00A11A2F"/>
    <w:rsid w:val="00A13135"/>
    <w:rsid w:val="00A1648D"/>
    <w:rsid w:val="00A16880"/>
    <w:rsid w:val="00A1714C"/>
    <w:rsid w:val="00A17B48"/>
    <w:rsid w:val="00A17C46"/>
    <w:rsid w:val="00A2143F"/>
    <w:rsid w:val="00A2659E"/>
    <w:rsid w:val="00A34FA1"/>
    <w:rsid w:val="00A368CB"/>
    <w:rsid w:val="00A41CD0"/>
    <w:rsid w:val="00A43A67"/>
    <w:rsid w:val="00A45578"/>
    <w:rsid w:val="00A467D6"/>
    <w:rsid w:val="00A53364"/>
    <w:rsid w:val="00A5591D"/>
    <w:rsid w:val="00A60627"/>
    <w:rsid w:val="00A6471E"/>
    <w:rsid w:val="00A66B15"/>
    <w:rsid w:val="00A67DFB"/>
    <w:rsid w:val="00A74A60"/>
    <w:rsid w:val="00A75C37"/>
    <w:rsid w:val="00A77C27"/>
    <w:rsid w:val="00A8337C"/>
    <w:rsid w:val="00A85750"/>
    <w:rsid w:val="00A9397D"/>
    <w:rsid w:val="00A9622A"/>
    <w:rsid w:val="00A97BBC"/>
    <w:rsid w:val="00AA22D1"/>
    <w:rsid w:val="00AA3EFE"/>
    <w:rsid w:val="00AA4630"/>
    <w:rsid w:val="00AA551F"/>
    <w:rsid w:val="00AA6E71"/>
    <w:rsid w:val="00AA7559"/>
    <w:rsid w:val="00AA7834"/>
    <w:rsid w:val="00AB10DD"/>
    <w:rsid w:val="00AB4903"/>
    <w:rsid w:val="00AB4CBA"/>
    <w:rsid w:val="00AB5C3C"/>
    <w:rsid w:val="00AC174D"/>
    <w:rsid w:val="00AC3C4F"/>
    <w:rsid w:val="00AC575A"/>
    <w:rsid w:val="00AC6283"/>
    <w:rsid w:val="00AC7BD3"/>
    <w:rsid w:val="00AD03B2"/>
    <w:rsid w:val="00AD4821"/>
    <w:rsid w:val="00AD6960"/>
    <w:rsid w:val="00AE07FE"/>
    <w:rsid w:val="00AE34B3"/>
    <w:rsid w:val="00AF0D71"/>
    <w:rsid w:val="00AF6C6F"/>
    <w:rsid w:val="00AF7D71"/>
    <w:rsid w:val="00B01A15"/>
    <w:rsid w:val="00B05BFD"/>
    <w:rsid w:val="00B07083"/>
    <w:rsid w:val="00B07308"/>
    <w:rsid w:val="00B10BBA"/>
    <w:rsid w:val="00B112EB"/>
    <w:rsid w:val="00B11F7F"/>
    <w:rsid w:val="00B120D0"/>
    <w:rsid w:val="00B14189"/>
    <w:rsid w:val="00B223D7"/>
    <w:rsid w:val="00B2258D"/>
    <w:rsid w:val="00B23140"/>
    <w:rsid w:val="00B26EF5"/>
    <w:rsid w:val="00B31478"/>
    <w:rsid w:val="00B32006"/>
    <w:rsid w:val="00B32D63"/>
    <w:rsid w:val="00B34698"/>
    <w:rsid w:val="00B375BB"/>
    <w:rsid w:val="00B4258D"/>
    <w:rsid w:val="00B43D3D"/>
    <w:rsid w:val="00B5185A"/>
    <w:rsid w:val="00B531D1"/>
    <w:rsid w:val="00B53937"/>
    <w:rsid w:val="00B5686E"/>
    <w:rsid w:val="00B57FB3"/>
    <w:rsid w:val="00B6013E"/>
    <w:rsid w:val="00B60C05"/>
    <w:rsid w:val="00B62CEA"/>
    <w:rsid w:val="00B6376C"/>
    <w:rsid w:val="00B63DD3"/>
    <w:rsid w:val="00B64548"/>
    <w:rsid w:val="00B71C21"/>
    <w:rsid w:val="00B74B4E"/>
    <w:rsid w:val="00B773C9"/>
    <w:rsid w:val="00B82970"/>
    <w:rsid w:val="00B82D3D"/>
    <w:rsid w:val="00B83C02"/>
    <w:rsid w:val="00B865FE"/>
    <w:rsid w:val="00B90970"/>
    <w:rsid w:val="00B915DB"/>
    <w:rsid w:val="00B9238F"/>
    <w:rsid w:val="00B94657"/>
    <w:rsid w:val="00B96067"/>
    <w:rsid w:val="00B96443"/>
    <w:rsid w:val="00B966FE"/>
    <w:rsid w:val="00BA29B2"/>
    <w:rsid w:val="00BA38D3"/>
    <w:rsid w:val="00BA43D3"/>
    <w:rsid w:val="00BA741A"/>
    <w:rsid w:val="00BB7055"/>
    <w:rsid w:val="00BB72E8"/>
    <w:rsid w:val="00BC21F1"/>
    <w:rsid w:val="00BC3C06"/>
    <w:rsid w:val="00BC59F7"/>
    <w:rsid w:val="00BD0327"/>
    <w:rsid w:val="00BD1D0C"/>
    <w:rsid w:val="00BD45BD"/>
    <w:rsid w:val="00BE0D50"/>
    <w:rsid w:val="00BE1D43"/>
    <w:rsid w:val="00BE7542"/>
    <w:rsid w:val="00BE7D0C"/>
    <w:rsid w:val="00BF1713"/>
    <w:rsid w:val="00C014DF"/>
    <w:rsid w:val="00C05071"/>
    <w:rsid w:val="00C05431"/>
    <w:rsid w:val="00C06DA3"/>
    <w:rsid w:val="00C0700E"/>
    <w:rsid w:val="00C10DCD"/>
    <w:rsid w:val="00C11BF4"/>
    <w:rsid w:val="00C12A5D"/>
    <w:rsid w:val="00C146CF"/>
    <w:rsid w:val="00C15801"/>
    <w:rsid w:val="00C16684"/>
    <w:rsid w:val="00C1775A"/>
    <w:rsid w:val="00C2143B"/>
    <w:rsid w:val="00C21D8A"/>
    <w:rsid w:val="00C227AF"/>
    <w:rsid w:val="00C251F5"/>
    <w:rsid w:val="00C25E59"/>
    <w:rsid w:val="00C269C8"/>
    <w:rsid w:val="00C26D3C"/>
    <w:rsid w:val="00C27445"/>
    <w:rsid w:val="00C3301C"/>
    <w:rsid w:val="00C34A25"/>
    <w:rsid w:val="00C3640C"/>
    <w:rsid w:val="00C36DDE"/>
    <w:rsid w:val="00C36FA2"/>
    <w:rsid w:val="00C36FCF"/>
    <w:rsid w:val="00C40114"/>
    <w:rsid w:val="00C4178E"/>
    <w:rsid w:val="00C448D9"/>
    <w:rsid w:val="00C45AEC"/>
    <w:rsid w:val="00C4609D"/>
    <w:rsid w:val="00C5419F"/>
    <w:rsid w:val="00C54AEC"/>
    <w:rsid w:val="00C6298C"/>
    <w:rsid w:val="00C63259"/>
    <w:rsid w:val="00C67458"/>
    <w:rsid w:val="00C7092E"/>
    <w:rsid w:val="00C7242F"/>
    <w:rsid w:val="00C728F9"/>
    <w:rsid w:val="00C772ED"/>
    <w:rsid w:val="00C773E4"/>
    <w:rsid w:val="00C80DEA"/>
    <w:rsid w:val="00C829B2"/>
    <w:rsid w:val="00C869C1"/>
    <w:rsid w:val="00C907F1"/>
    <w:rsid w:val="00C94E0D"/>
    <w:rsid w:val="00C95003"/>
    <w:rsid w:val="00C9791B"/>
    <w:rsid w:val="00CA0484"/>
    <w:rsid w:val="00CA3EB4"/>
    <w:rsid w:val="00CA7C71"/>
    <w:rsid w:val="00CB00CC"/>
    <w:rsid w:val="00CB1A9C"/>
    <w:rsid w:val="00CB29C2"/>
    <w:rsid w:val="00CB576D"/>
    <w:rsid w:val="00CB7F31"/>
    <w:rsid w:val="00CC0A01"/>
    <w:rsid w:val="00CC3EE4"/>
    <w:rsid w:val="00CC61CB"/>
    <w:rsid w:val="00CD3294"/>
    <w:rsid w:val="00CE5937"/>
    <w:rsid w:val="00CF195C"/>
    <w:rsid w:val="00CF2168"/>
    <w:rsid w:val="00CF3401"/>
    <w:rsid w:val="00CF410C"/>
    <w:rsid w:val="00CF458A"/>
    <w:rsid w:val="00CF57A1"/>
    <w:rsid w:val="00CF5DA4"/>
    <w:rsid w:val="00CF6038"/>
    <w:rsid w:val="00D00C8D"/>
    <w:rsid w:val="00D01622"/>
    <w:rsid w:val="00D104F7"/>
    <w:rsid w:val="00D11058"/>
    <w:rsid w:val="00D11716"/>
    <w:rsid w:val="00D126FE"/>
    <w:rsid w:val="00D139D1"/>
    <w:rsid w:val="00D22039"/>
    <w:rsid w:val="00D233A3"/>
    <w:rsid w:val="00D26662"/>
    <w:rsid w:val="00D26EF9"/>
    <w:rsid w:val="00D27152"/>
    <w:rsid w:val="00D314A0"/>
    <w:rsid w:val="00D36227"/>
    <w:rsid w:val="00D363A7"/>
    <w:rsid w:val="00D36F97"/>
    <w:rsid w:val="00D37B8B"/>
    <w:rsid w:val="00D43133"/>
    <w:rsid w:val="00D436C7"/>
    <w:rsid w:val="00D51159"/>
    <w:rsid w:val="00D53C1A"/>
    <w:rsid w:val="00D56C73"/>
    <w:rsid w:val="00D56D39"/>
    <w:rsid w:val="00D56FB1"/>
    <w:rsid w:val="00D5796B"/>
    <w:rsid w:val="00D57BD6"/>
    <w:rsid w:val="00D57D01"/>
    <w:rsid w:val="00D62217"/>
    <w:rsid w:val="00D622C4"/>
    <w:rsid w:val="00D648C1"/>
    <w:rsid w:val="00D655C0"/>
    <w:rsid w:val="00D75741"/>
    <w:rsid w:val="00D76337"/>
    <w:rsid w:val="00D810DC"/>
    <w:rsid w:val="00D82A84"/>
    <w:rsid w:val="00D82EBC"/>
    <w:rsid w:val="00D854F7"/>
    <w:rsid w:val="00D9010D"/>
    <w:rsid w:val="00D9202B"/>
    <w:rsid w:val="00D932E6"/>
    <w:rsid w:val="00D9339D"/>
    <w:rsid w:val="00D93C2A"/>
    <w:rsid w:val="00D941AC"/>
    <w:rsid w:val="00D965D1"/>
    <w:rsid w:val="00D96B6C"/>
    <w:rsid w:val="00DA3191"/>
    <w:rsid w:val="00DA35E0"/>
    <w:rsid w:val="00DA4734"/>
    <w:rsid w:val="00DA535A"/>
    <w:rsid w:val="00DA6AC1"/>
    <w:rsid w:val="00DB002B"/>
    <w:rsid w:val="00DB066A"/>
    <w:rsid w:val="00DB40A4"/>
    <w:rsid w:val="00DB4508"/>
    <w:rsid w:val="00DB6795"/>
    <w:rsid w:val="00DB694A"/>
    <w:rsid w:val="00DB6A76"/>
    <w:rsid w:val="00DB7E72"/>
    <w:rsid w:val="00DC15DF"/>
    <w:rsid w:val="00DC4DAD"/>
    <w:rsid w:val="00DC6679"/>
    <w:rsid w:val="00DC6BD3"/>
    <w:rsid w:val="00DD53EA"/>
    <w:rsid w:val="00DD659F"/>
    <w:rsid w:val="00DD79BF"/>
    <w:rsid w:val="00DE37C6"/>
    <w:rsid w:val="00DE422E"/>
    <w:rsid w:val="00DF525D"/>
    <w:rsid w:val="00DF7EA8"/>
    <w:rsid w:val="00E0127C"/>
    <w:rsid w:val="00E01880"/>
    <w:rsid w:val="00E055E9"/>
    <w:rsid w:val="00E062F4"/>
    <w:rsid w:val="00E066FB"/>
    <w:rsid w:val="00E076E3"/>
    <w:rsid w:val="00E22B96"/>
    <w:rsid w:val="00E24627"/>
    <w:rsid w:val="00E24BFD"/>
    <w:rsid w:val="00E259A1"/>
    <w:rsid w:val="00E348A0"/>
    <w:rsid w:val="00E40840"/>
    <w:rsid w:val="00E43CC9"/>
    <w:rsid w:val="00E47796"/>
    <w:rsid w:val="00E51DE9"/>
    <w:rsid w:val="00E53ED3"/>
    <w:rsid w:val="00E5456A"/>
    <w:rsid w:val="00E556D7"/>
    <w:rsid w:val="00E65845"/>
    <w:rsid w:val="00E65D16"/>
    <w:rsid w:val="00E668F3"/>
    <w:rsid w:val="00E73FFD"/>
    <w:rsid w:val="00E752D3"/>
    <w:rsid w:val="00E75C2E"/>
    <w:rsid w:val="00E768C5"/>
    <w:rsid w:val="00E778F2"/>
    <w:rsid w:val="00E77DBE"/>
    <w:rsid w:val="00E80C22"/>
    <w:rsid w:val="00E860FB"/>
    <w:rsid w:val="00E92D25"/>
    <w:rsid w:val="00E97057"/>
    <w:rsid w:val="00EA2A80"/>
    <w:rsid w:val="00EA6201"/>
    <w:rsid w:val="00EB05D4"/>
    <w:rsid w:val="00EB3AEF"/>
    <w:rsid w:val="00EB3F99"/>
    <w:rsid w:val="00EB4BAA"/>
    <w:rsid w:val="00EB50F8"/>
    <w:rsid w:val="00EB5776"/>
    <w:rsid w:val="00EB6B6F"/>
    <w:rsid w:val="00EB7D36"/>
    <w:rsid w:val="00EB7E9D"/>
    <w:rsid w:val="00EC28DC"/>
    <w:rsid w:val="00EC6586"/>
    <w:rsid w:val="00ED02D1"/>
    <w:rsid w:val="00ED1749"/>
    <w:rsid w:val="00ED3C2B"/>
    <w:rsid w:val="00ED467A"/>
    <w:rsid w:val="00ED682A"/>
    <w:rsid w:val="00EE329E"/>
    <w:rsid w:val="00EF0D38"/>
    <w:rsid w:val="00EF2721"/>
    <w:rsid w:val="00EF4FC5"/>
    <w:rsid w:val="00EF6977"/>
    <w:rsid w:val="00F028C8"/>
    <w:rsid w:val="00F0324A"/>
    <w:rsid w:val="00F05876"/>
    <w:rsid w:val="00F10098"/>
    <w:rsid w:val="00F11291"/>
    <w:rsid w:val="00F166F7"/>
    <w:rsid w:val="00F21B16"/>
    <w:rsid w:val="00F24BE4"/>
    <w:rsid w:val="00F2531E"/>
    <w:rsid w:val="00F26D9C"/>
    <w:rsid w:val="00F2745F"/>
    <w:rsid w:val="00F3200D"/>
    <w:rsid w:val="00F32083"/>
    <w:rsid w:val="00F3220E"/>
    <w:rsid w:val="00F32F25"/>
    <w:rsid w:val="00F3787C"/>
    <w:rsid w:val="00F37A35"/>
    <w:rsid w:val="00F428C6"/>
    <w:rsid w:val="00F44D17"/>
    <w:rsid w:val="00F45EFD"/>
    <w:rsid w:val="00F46D18"/>
    <w:rsid w:val="00F50523"/>
    <w:rsid w:val="00F53A40"/>
    <w:rsid w:val="00F53DAD"/>
    <w:rsid w:val="00F56B7E"/>
    <w:rsid w:val="00F570B8"/>
    <w:rsid w:val="00F5717F"/>
    <w:rsid w:val="00F57FC9"/>
    <w:rsid w:val="00F60500"/>
    <w:rsid w:val="00F61AF0"/>
    <w:rsid w:val="00F6235E"/>
    <w:rsid w:val="00F626B3"/>
    <w:rsid w:val="00F62F51"/>
    <w:rsid w:val="00F667F0"/>
    <w:rsid w:val="00F72BAD"/>
    <w:rsid w:val="00F80903"/>
    <w:rsid w:val="00F82908"/>
    <w:rsid w:val="00F83C46"/>
    <w:rsid w:val="00F841AF"/>
    <w:rsid w:val="00F86AB1"/>
    <w:rsid w:val="00F900C1"/>
    <w:rsid w:val="00F9471C"/>
    <w:rsid w:val="00F94CC1"/>
    <w:rsid w:val="00F95A0D"/>
    <w:rsid w:val="00F975C4"/>
    <w:rsid w:val="00FA1D42"/>
    <w:rsid w:val="00FA4B71"/>
    <w:rsid w:val="00FB009E"/>
    <w:rsid w:val="00FB1B6A"/>
    <w:rsid w:val="00FB32A2"/>
    <w:rsid w:val="00FB4096"/>
    <w:rsid w:val="00FB468F"/>
    <w:rsid w:val="00FB69C9"/>
    <w:rsid w:val="00FB76CA"/>
    <w:rsid w:val="00FC0F1F"/>
    <w:rsid w:val="00FC36F9"/>
    <w:rsid w:val="00FD086D"/>
    <w:rsid w:val="00FD3CFE"/>
    <w:rsid w:val="00FD4527"/>
    <w:rsid w:val="00FD71D8"/>
    <w:rsid w:val="00FE17CE"/>
    <w:rsid w:val="00FE3E10"/>
    <w:rsid w:val="00FE6794"/>
    <w:rsid w:val="00FF2C5A"/>
    <w:rsid w:val="00FF2CD1"/>
    <w:rsid w:val="00FF5414"/>
    <w:rsid w:val="00FF74EF"/>
    <w:rsid w:val="00FF7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lime">
      <v:fill color="white" on="f"/>
      <v:stroke color="lime" weight="1.5pt"/>
    </o:shapedefaults>
    <o:shapelayout v:ext="edit">
      <o:idmap v:ext="edit" data="1"/>
    </o:shapelayout>
  </w:shapeDefaults>
  <w:decimalSymbol w:val="."/>
  <w:listSeparator w:val=","/>
  <w14:docId w14:val="7685FF05"/>
  <w15:chartTrackingRefBased/>
  <w15:docId w15:val="{F2D818C8-79F0-4679-8571-9AA2CA8EE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2231"/>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HTMLPreformatted">
    <w:name w:val="HTML Preformatted"/>
    <w:basedOn w:val="Normal"/>
    <w:link w:val="HTMLPreformattedChar"/>
    <w:uiPriority w:val="99"/>
    <w:unhideWhenUsed/>
    <w:rsid w:val="00D56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link w:val="HTMLPreformatted"/>
    <w:uiPriority w:val="99"/>
    <w:rsid w:val="00D56FB1"/>
    <w:rPr>
      <w:rFonts w:ascii="Courier New" w:eastAsia="Times New Roman" w:hAnsi="Courier New" w:cs="Courier New"/>
    </w:rPr>
  </w:style>
  <w:style w:type="paragraph" w:styleId="Header">
    <w:name w:val="header"/>
    <w:basedOn w:val="Normal"/>
    <w:link w:val="HeaderChar"/>
    <w:rsid w:val="00270A52"/>
    <w:pPr>
      <w:tabs>
        <w:tab w:val="center" w:pos="4680"/>
        <w:tab w:val="right" w:pos="9360"/>
      </w:tabs>
    </w:pPr>
  </w:style>
  <w:style w:type="character" w:customStyle="1" w:styleId="HeaderChar">
    <w:name w:val="Header Char"/>
    <w:link w:val="Header"/>
    <w:rsid w:val="00270A52"/>
    <w:rPr>
      <w:sz w:val="24"/>
      <w:szCs w:val="24"/>
      <w:lang w:eastAsia="ja-JP"/>
    </w:rPr>
  </w:style>
  <w:style w:type="paragraph" w:styleId="Footer">
    <w:name w:val="footer"/>
    <w:basedOn w:val="Normal"/>
    <w:link w:val="FooterChar"/>
    <w:uiPriority w:val="99"/>
    <w:rsid w:val="00270A52"/>
    <w:pPr>
      <w:tabs>
        <w:tab w:val="center" w:pos="4680"/>
        <w:tab w:val="right" w:pos="9360"/>
      </w:tabs>
    </w:pPr>
  </w:style>
  <w:style w:type="character" w:customStyle="1" w:styleId="FooterChar">
    <w:name w:val="Footer Char"/>
    <w:link w:val="Footer"/>
    <w:uiPriority w:val="99"/>
    <w:rsid w:val="00270A52"/>
    <w:rPr>
      <w:sz w:val="24"/>
      <w:szCs w:val="24"/>
      <w:lang w:eastAsia="ja-JP"/>
    </w:rPr>
  </w:style>
  <w:style w:type="paragraph" w:styleId="ListParagraph">
    <w:name w:val="List Paragraph"/>
    <w:basedOn w:val="Normal"/>
    <w:uiPriority w:val="34"/>
    <w:qFormat/>
    <w:rsid w:val="00BC3C0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29512">
      <w:bodyDiv w:val="1"/>
      <w:marLeft w:val="0"/>
      <w:marRight w:val="0"/>
      <w:marTop w:val="0"/>
      <w:marBottom w:val="0"/>
      <w:divBdr>
        <w:top w:val="none" w:sz="0" w:space="0" w:color="auto"/>
        <w:left w:val="none" w:sz="0" w:space="0" w:color="auto"/>
        <w:bottom w:val="none" w:sz="0" w:space="0" w:color="auto"/>
        <w:right w:val="none" w:sz="0" w:space="0" w:color="auto"/>
      </w:divBdr>
      <w:divsChild>
        <w:div w:id="18675978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3297472">
      <w:bodyDiv w:val="1"/>
      <w:marLeft w:val="0"/>
      <w:marRight w:val="0"/>
      <w:marTop w:val="0"/>
      <w:marBottom w:val="0"/>
      <w:divBdr>
        <w:top w:val="none" w:sz="0" w:space="0" w:color="auto"/>
        <w:left w:val="none" w:sz="0" w:space="0" w:color="auto"/>
        <w:bottom w:val="none" w:sz="0" w:space="0" w:color="auto"/>
        <w:right w:val="none" w:sz="0" w:space="0" w:color="auto"/>
      </w:divBdr>
    </w:div>
    <w:div w:id="1926836033">
      <w:bodyDiv w:val="1"/>
      <w:marLeft w:val="0"/>
      <w:marRight w:val="0"/>
      <w:marTop w:val="0"/>
      <w:marBottom w:val="0"/>
      <w:divBdr>
        <w:top w:val="none" w:sz="0" w:space="0" w:color="auto"/>
        <w:left w:val="none" w:sz="0" w:space="0" w:color="auto"/>
        <w:bottom w:val="none" w:sz="0" w:space="0" w:color="auto"/>
        <w:right w:val="none" w:sz="0" w:space="0" w:color="auto"/>
      </w:divBdr>
      <w:divsChild>
        <w:div w:id="1470248606">
          <w:marLeft w:val="0"/>
          <w:marRight w:val="0"/>
          <w:marTop w:val="125"/>
          <w:marBottom w:val="125"/>
          <w:divBdr>
            <w:top w:val="none" w:sz="0" w:space="0" w:color="auto"/>
            <w:left w:val="none" w:sz="0" w:space="0" w:color="auto"/>
            <w:bottom w:val="none" w:sz="0" w:space="0" w:color="auto"/>
            <w:right w:val="none" w:sz="0" w:space="0" w:color="auto"/>
          </w:divBdr>
          <w:divsChild>
            <w:div w:id="930311655">
              <w:marLeft w:val="0"/>
              <w:marRight w:val="0"/>
              <w:marTop w:val="0"/>
              <w:marBottom w:val="0"/>
              <w:divBdr>
                <w:top w:val="none" w:sz="0" w:space="0" w:color="auto"/>
                <w:left w:val="none" w:sz="0" w:space="0" w:color="auto"/>
                <w:bottom w:val="none" w:sz="0" w:space="0" w:color="auto"/>
                <w:right w:val="none" w:sz="0" w:space="0" w:color="auto"/>
              </w:divBdr>
              <w:divsChild>
                <w:div w:id="1765804758">
                  <w:marLeft w:val="0"/>
                  <w:marRight w:val="0"/>
                  <w:marTop w:val="0"/>
                  <w:marBottom w:val="0"/>
                  <w:divBdr>
                    <w:top w:val="none" w:sz="0" w:space="0" w:color="auto"/>
                    <w:left w:val="none" w:sz="0" w:space="0" w:color="auto"/>
                    <w:bottom w:val="none" w:sz="0" w:space="0" w:color="auto"/>
                    <w:right w:val="none" w:sz="0" w:space="0" w:color="auto"/>
                  </w:divBdr>
                  <w:divsChild>
                    <w:div w:id="1809855851">
                      <w:marLeft w:val="0"/>
                      <w:marRight w:val="0"/>
                      <w:marTop w:val="0"/>
                      <w:marBottom w:val="0"/>
                      <w:divBdr>
                        <w:top w:val="single" w:sz="4" w:space="0" w:color="333333"/>
                        <w:left w:val="single" w:sz="4" w:space="0" w:color="333333"/>
                        <w:bottom w:val="single" w:sz="4" w:space="0" w:color="333333"/>
                        <w:right w:val="single" w:sz="4" w:space="0" w:color="333333"/>
                      </w:divBdr>
                      <w:divsChild>
                        <w:div w:id="1836799945">
                          <w:marLeft w:val="0"/>
                          <w:marRight w:val="0"/>
                          <w:marTop w:val="0"/>
                          <w:marBottom w:val="0"/>
                          <w:divBdr>
                            <w:top w:val="none" w:sz="0" w:space="0" w:color="auto"/>
                            <w:left w:val="none" w:sz="0" w:space="0" w:color="auto"/>
                            <w:bottom w:val="none" w:sz="0" w:space="0" w:color="auto"/>
                            <w:right w:val="none" w:sz="0" w:space="0" w:color="auto"/>
                          </w:divBdr>
                          <w:divsChild>
                            <w:div w:id="1431663433">
                              <w:marLeft w:val="0"/>
                              <w:marRight w:val="0"/>
                              <w:marTop w:val="0"/>
                              <w:marBottom w:val="0"/>
                              <w:divBdr>
                                <w:top w:val="none" w:sz="0" w:space="0" w:color="auto"/>
                                <w:left w:val="single" w:sz="48" w:space="0" w:color="DEDFDF"/>
                                <w:bottom w:val="none" w:sz="0" w:space="0" w:color="auto"/>
                                <w:right w:val="none" w:sz="0" w:space="0" w:color="auto"/>
                              </w:divBdr>
                              <w:divsChild>
                                <w:div w:id="212114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52.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ftp://ftp.freebsd.org" TargetMode="External"/><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twitter.com/DrEvilM4I" TargetMode="External"/><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theme" Target="theme/theme1.xml"/><Relationship Id="rId8" Type="http://schemas.openxmlformats.org/officeDocument/2006/relationships/oleObject" Target="embeddings/Microsoft_Visio_2003-2010_Drawing.vsd"/><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3</TotalTime>
  <Pages>26</Pages>
  <Words>2594</Words>
  <Characters>1479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7352</CharactersWithSpaces>
  <SharedDoc>false</SharedDoc>
  <HLinks>
    <vt:vector size="6" baseType="variant">
      <vt:variant>
        <vt:i4>4522064</vt:i4>
      </vt:variant>
      <vt:variant>
        <vt:i4>-1</vt:i4>
      </vt:variant>
      <vt:variant>
        <vt:i4>1026</vt:i4>
      </vt:variant>
      <vt:variant>
        <vt:i4>4</vt:i4>
      </vt:variant>
      <vt:variant>
        <vt:lpwstr>https://twitter.com/DrEvilM4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24</cp:revision>
  <cp:lastPrinted>2008-01-22T16:53:00Z</cp:lastPrinted>
  <dcterms:created xsi:type="dcterms:W3CDTF">2019-02-05T21:36:00Z</dcterms:created>
  <dcterms:modified xsi:type="dcterms:W3CDTF">2019-02-12T22:03:00Z</dcterms:modified>
</cp:coreProperties>
</file>